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13A333" w14:textId="77777777" w:rsidR="00803A02" w:rsidRDefault="006E2861" w:rsidP="00936247">
      <w:pPr>
        <w:pStyle w:val="2s"/>
        <w:ind w:left="0" w:firstLine="0"/>
        <w:jc w:val="center"/>
        <w:rPr>
          <w:rFonts w:ascii="Arial" w:hAnsi="Arial" w:cs="Arial"/>
          <w:b/>
          <w:sz w:val="22"/>
        </w:rPr>
      </w:pPr>
      <w:r w:rsidRPr="005D083A">
        <w:rPr>
          <w:rFonts w:ascii="Arial" w:hAnsi="Arial" w:cs="Arial"/>
          <w:b/>
          <w:sz w:val="22"/>
        </w:rPr>
        <w:t xml:space="preserve">USB </w:t>
      </w:r>
      <w:r w:rsidR="00803A02" w:rsidRPr="005D083A">
        <w:rPr>
          <w:rFonts w:ascii="Arial" w:hAnsi="Arial" w:cs="Arial"/>
          <w:b/>
          <w:sz w:val="22"/>
        </w:rPr>
        <w:t>Software Media Label Form</w:t>
      </w:r>
    </w:p>
    <w:p w14:paraId="2A68BB4A" w14:textId="77777777" w:rsidR="00936247" w:rsidRPr="005D083A" w:rsidRDefault="00936247" w:rsidP="00936247">
      <w:pPr>
        <w:pStyle w:val="2s"/>
        <w:ind w:left="0" w:firstLine="0"/>
        <w:jc w:val="center"/>
        <w:rPr>
          <w:rFonts w:ascii="Arial" w:hAnsi="Arial" w:cs="Arial"/>
          <w:sz w:val="20"/>
        </w:rPr>
      </w:pPr>
    </w:p>
    <w:p w14:paraId="0EE5BE9B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 xml:space="preserve">The contents of this completed form is used to create the label for physical </w:t>
      </w:r>
      <w:r w:rsidR="006E2861" w:rsidRPr="005D083A">
        <w:rPr>
          <w:rFonts w:ascii="Arial" w:hAnsi="Arial" w:cs="Arial"/>
          <w:sz w:val="20"/>
        </w:rPr>
        <w:t>USB</w:t>
      </w:r>
      <w:r w:rsidRPr="005D083A">
        <w:rPr>
          <w:rFonts w:ascii="Arial" w:hAnsi="Arial" w:cs="Arial"/>
          <w:sz w:val="20"/>
        </w:rPr>
        <w:t xml:space="preserve"> software media.  The form is constructed to </w:t>
      </w:r>
      <w:r w:rsidR="006E2861" w:rsidRPr="005D083A">
        <w:rPr>
          <w:rFonts w:ascii="Arial" w:hAnsi="Arial" w:cs="Arial"/>
          <w:sz w:val="20"/>
        </w:rPr>
        <w:t>specify required</w:t>
      </w:r>
      <w:r w:rsidRPr="005D083A">
        <w:rPr>
          <w:rFonts w:ascii="Arial" w:hAnsi="Arial" w:cs="Arial"/>
          <w:sz w:val="20"/>
        </w:rPr>
        <w:t xml:space="preserve"> content.  </w:t>
      </w:r>
    </w:p>
    <w:p w14:paraId="1ECE070B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</w:p>
    <w:p w14:paraId="60F0F674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 xml:space="preserve">Use this template when creating </w:t>
      </w:r>
      <w:r w:rsidR="000F678C" w:rsidRPr="005D083A">
        <w:rPr>
          <w:rFonts w:ascii="Arial" w:hAnsi="Arial" w:cs="Arial"/>
          <w:sz w:val="20"/>
        </w:rPr>
        <w:t>labels</w:t>
      </w:r>
      <w:r w:rsidR="006E2861" w:rsidRPr="005D083A">
        <w:rPr>
          <w:rFonts w:ascii="Arial" w:hAnsi="Arial" w:cs="Arial"/>
          <w:sz w:val="20"/>
        </w:rPr>
        <w:t xml:space="preserve"> intended for USB media.</w:t>
      </w:r>
    </w:p>
    <w:p w14:paraId="172BA898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</w:p>
    <w:p w14:paraId="00EF8AA4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Content of the form includes:</w:t>
      </w:r>
    </w:p>
    <w:p w14:paraId="00A66AA2" w14:textId="77777777" w:rsidR="00803A02" w:rsidRPr="005D083A" w:rsidRDefault="00803A02" w:rsidP="00803A02">
      <w:pPr>
        <w:pStyle w:val="Paragraph2"/>
        <w:numPr>
          <w:ilvl w:val="0"/>
          <w:numId w:val="33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Field Status:  Indication of content which is either required or optional</w:t>
      </w:r>
    </w:p>
    <w:p w14:paraId="0B556D0C" w14:textId="77777777" w:rsidR="00803A02" w:rsidRPr="005D083A" w:rsidRDefault="00803A02" w:rsidP="00803A02">
      <w:pPr>
        <w:pStyle w:val="Paragraph2"/>
        <w:numPr>
          <w:ilvl w:val="0"/>
          <w:numId w:val="33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Field Description:  Indication of field type</w:t>
      </w:r>
    </w:p>
    <w:p w14:paraId="67451A11" w14:textId="77777777" w:rsidR="004B0B79" w:rsidRPr="00877489" w:rsidRDefault="004B0B79" w:rsidP="00803A02">
      <w:pPr>
        <w:pStyle w:val="Paragraph2"/>
        <w:numPr>
          <w:ilvl w:val="0"/>
          <w:numId w:val="33"/>
        </w:numPr>
        <w:spacing w:before="0"/>
        <w:rPr>
          <w:rFonts w:ascii="Arial" w:hAnsi="Arial" w:cs="Arial"/>
          <w:sz w:val="20"/>
        </w:rPr>
      </w:pPr>
      <w:r w:rsidRPr="00877489">
        <w:rPr>
          <w:rFonts w:ascii="Arial" w:hAnsi="Arial" w:cs="Arial"/>
          <w:sz w:val="20"/>
        </w:rPr>
        <w:t>Format</w:t>
      </w:r>
      <w:r w:rsidR="00803A02" w:rsidRPr="00877489">
        <w:rPr>
          <w:rFonts w:ascii="Arial" w:hAnsi="Arial" w:cs="Arial"/>
          <w:sz w:val="20"/>
        </w:rPr>
        <w:t xml:space="preserve">:  </w:t>
      </w:r>
      <w:r w:rsidR="006729CB" w:rsidRPr="00877489">
        <w:rPr>
          <w:rFonts w:ascii="Arial" w:hAnsi="Arial" w:cs="Arial"/>
          <w:sz w:val="20"/>
        </w:rPr>
        <w:t>Definition of content and / or</w:t>
      </w:r>
      <w:r w:rsidRPr="00877489">
        <w:rPr>
          <w:rFonts w:ascii="Arial" w:hAnsi="Arial" w:cs="Arial"/>
          <w:sz w:val="20"/>
        </w:rPr>
        <w:t xml:space="preserve"> structure of expected data</w:t>
      </w:r>
    </w:p>
    <w:p w14:paraId="6105F249" w14:textId="77777777" w:rsidR="00803A02" w:rsidRPr="005D083A" w:rsidRDefault="00803A02" w:rsidP="00803A02">
      <w:pPr>
        <w:pStyle w:val="Paragraph2"/>
        <w:numPr>
          <w:ilvl w:val="0"/>
          <w:numId w:val="33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Actual Data:  Specific content required on the media</w:t>
      </w:r>
    </w:p>
    <w:p w14:paraId="3C2CC1C5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</w:p>
    <w:p w14:paraId="1C1287F2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b/>
          <w:sz w:val="20"/>
        </w:rPr>
        <w:t>Use Instructions:  Creator (includes but not limited to Product Owner, Engineering, etc)</w:t>
      </w:r>
      <w:r w:rsidRPr="005D083A">
        <w:rPr>
          <w:rFonts w:ascii="Arial" w:hAnsi="Arial" w:cs="Arial"/>
          <w:sz w:val="20"/>
        </w:rPr>
        <w:t xml:space="preserve">: </w:t>
      </w:r>
    </w:p>
    <w:p w14:paraId="0DF61F8A" w14:textId="77777777" w:rsidR="00803A02" w:rsidRPr="005D083A" w:rsidRDefault="00803A02" w:rsidP="00803A02">
      <w:pPr>
        <w:pStyle w:val="Paragraph2"/>
        <w:numPr>
          <w:ilvl w:val="0"/>
          <w:numId w:val="31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Complete all fields.</w:t>
      </w:r>
    </w:p>
    <w:p w14:paraId="3624B5B1" w14:textId="2400CDF7" w:rsidR="00803A02" w:rsidRDefault="00803A02" w:rsidP="00803A02">
      <w:pPr>
        <w:pStyle w:val="Paragraph2"/>
        <w:numPr>
          <w:ilvl w:val="1"/>
          <w:numId w:val="31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Confer with Marketing representatives, as necessary, for product name, software title and branding information.</w:t>
      </w:r>
    </w:p>
    <w:p w14:paraId="4DEA3381" w14:textId="5CF0BAAD" w:rsidR="00573144" w:rsidRDefault="00573144" w:rsidP="00803A02">
      <w:pPr>
        <w:pStyle w:val="Paragraph2"/>
        <w:numPr>
          <w:ilvl w:val="1"/>
          <w:numId w:val="31"/>
        </w:numPr>
        <w:spacing w:before="0"/>
        <w:rPr>
          <w:rFonts w:ascii="Arial" w:hAnsi="Arial" w:cs="Arial"/>
          <w:sz w:val="20"/>
        </w:rPr>
      </w:pPr>
      <w:r w:rsidRPr="006729CB">
        <w:rPr>
          <w:rFonts w:ascii="Arial" w:hAnsi="Arial" w:cs="Arial"/>
          <w:sz w:val="20"/>
        </w:rPr>
        <w:t>Confer with Regulatory Affairs (RA) representatives to confirm required regulatory symbols</w:t>
      </w:r>
    </w:p>
    <w:p w14:paraId="18058AA4" w14:textId="1B8B21DE" w:rsidR="00573144" w:rsidRPr="00573144" w:rsidRDefault="00573144" w:rsidP="00573144">
      <w:pPr>
        <w:pStyle w:val="Paragraph2"/>
        <w:numPr>
          <w:ilvl w:val="1"/>
          <w:numId w:val="31"/>
        </w:numPr>
        <w:spacing w:before="0"/>
        <w:rPr>
          <w:rFonts w:ascii="Arial" w:hAnsi="Arial" w:cs="Arial"/>
          <w:sz w:val="20"/>
        </w:rPr>
      </w:pPr>
      <w:r>
        <w:rPr>
          <w:rFonts w:ascii="Arial" w:hAnsi="Arial" w:cs="Arial"/>
          <w:sz w:val="20"/>
        </w:rPr>
        <w:t>For fields G.1, G.2, G.3 and G.4, these are managed as a set of information;  therefore they are either all applicable or all non applicable</w:t>
      </w:r>
      <w:r w:rsidR="00F21754">
        <w:rPr>
          <w:rFonts w:ascii="Arial" w:hAnsi="Arial" w:cs="Arial"/>
          <w:sz w:val="20"/>
        </w:rPr>
        <w:t>.</w:t>
      </w:r>
    </w:p>
    <w:p w14:paraId="793B466D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</w:p>
    <w:p w14:paraId="7209C0E0" w14:textId="77777777" w:rsidR="00803A02" w:rsidRPr="005D083A" w:rsidRDefault="00803A02" w:rsidP="00803A02">
      <w:pPr>
        <w:pStyle w:val="Paragraph2"/>
        <w:spacing w:before="0"/>
        <w:ind w:left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b/>
          <w:sz w:val="20"/>
        </w:rPr>
        <w:t>Use Instructions:  Recipient (includes but not limited to Supply Chain, Media Manufacturer, etc)</w:t>
      </w:r>
      <w:r w:rsidRPr="005D083A">
        <w:rPr>
          <w:rFonts w:ascii="Arial" w:hAnsi="Arial" w:cs="Arial"/>
          <w:sz w:val="20"/>
        </w:rPr>
        <w:t xml:space="preserve">: </w:t>
      </w:r>
    </w:p>
    <w:p w14:paraId="7B39462F" w14:textId="77777777" w:rsidR="00803A02" w:rsidRPr="005D083A" w:rsidRDefault="00803A02" w:rsidP="00803A02">
      <w:pPr>
        <w:pStyle w:val="Paragraph2"/>
        <w:numPr>
          <w:ilvl w:val="0"/>
          <w:numId w:val="32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For each completed data line, use the content of the “actual data” column and place the required text in the specified grid location</w:t>
      </w:r>
      <w:r w:rsidR="006E2861" w:rsidRPr="005D083A">
        <w:rPr>
          <w:rFonts w:ascii="Arial" w:hAnsi="Arial" w:cs="Arial"/>
          <w:sz w:val="20"/>
        </w:rPr>
        <w:t>, as stipulated in the USB media purchase specifications</w:t>
      </w:r>
      <w:r w:rsidRPr="005D083A">
        <w:rPr>
          <w:rFonts w:ascii="Arial" w:hAnsi="Arial" w:cs="Arial"/>
          <w:sz w:val="20"/>
        </w:rPr>
        <w:t>.</w:t>
      </w:r>
    </w:p>
    <w:p w14:paraId="5F46802B" w14:textId="77777777" w:rsidR="00803A02" w:rsidRPr="005D083A" w:rsidRDefault="00803A02" w:rsidP="00803A02">
      <w:pPr>
        <w:pStyle w:val="Paragraph2"/>
        <w:numPr>
          <w:ilvl w:val="1"/>
          <w:numId w:val="32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The far-left edge of the image or text content is to be placed in the specified location.</w:t>
      </w:r>
    </w:p>
    <w:p w14:paraId="2EAFDEA5" w14:textId="77777777" w:rsidR="00803A02" w:rsidRPr="005D083A" w:rsidRDefault="00803A02" w:rsidP="00803A02">
      <w:pPr>
        <w:pStyle w:val="Paragraph2"/>
        <w:numPr>
          <w:ilvl w:val="1"/>
          <w:numId w:val="32"/>
        </w:numPr>
        <w:spacing w:before="0"/>
        <w:rPr>
          <w:rFonts w:ascii="Arial" w:hAnsi="Arial" w:cs="Arial"/>
          <w:sz w:val="20"/>
        </w:rPr>
      </w:pPr>
      <w:r w:rsidRPr="005D083A">
        <w:rPr>
          <w:rFonts w:ascii="Arial" w:hAnsi="Arial" w:cs="Arial"/>
          <w:sz w:val="20"/>
        </w:rPr>
        <w:t>Field locations may be adjusted as necessary to allow for readability and content placement.</w:t>
      </w:r>
    </w:p>
    <w:p w14:paraId="2BFD1E6F" w14:textId="77777777" w:rsidR="00B30E9B" w:rsidRPr="005D083A" w:rsidRDefault="00B30E9B">
      <w:pPr>
        <w:rPr>
          <w:rFonts w:ascii="Arial" w:hAnsi="Arial" w:cs="Arial"/>
          <w:sz w:val="20"/>
        </w:rPr>
      </w:pPr>
    </w:p>
    <w:p w14:paraId="28854E89" w14:textId="77777777" w:rsidR="00B30E9B" w:rsidRPr="005D083A" w:rsidRDefault="00B30E9B">
      <w:pPr>
        <w:rPr>
          <w:rFonts w:ascii="Arial" w:hAnsi="Arial" w:cs="Arial"/>
          <w:sz w:val="20"/>
        </w:rPr>
      </w:pPr>
    </w:p>
    <w:p w14:paraId="1D2298D1" w14:textId="77777777" w:rsidR="006E486D" w:rsidRPr="005D083A" w:rsidRDefault="006E486D" w:rsidP="006E486D">
      <w:pPr>
        <w:pStyle w:val="Footer"/>
        <w:spacing w:after="60"/>
        <w:jc w:val="both"/>
        <w:rPr>
          <w:rFonts w:ascii="Arial" w:hAnsi="Arial" w:cs="Arial"/>
          <w:b/>
          <w:bCs/>
          <w:sz w:val="28"/>
          <w:szCs w:val="28"/>
        </w:rPr>
      </w:pPr>
      <w:r w:rsidRPr="005D083A">
        <w:rPr>
          <w:rFonts w:ascii="Arial" w:hAnsi="Arial" w:cs="Arial"/>
          <w:b/>
          <w:bCs/>
          <w:sz w:val="28"/>
          <w:szCs w:val="28"/>
        </w:rPr>
        <w:t>Document Revision History</w:t>
      </w:r>
    </w:p>
    <w:p w14:paraId="534D427F" w14:textId="77777777" w:rsidR="006E486D" w:rsidRPr="005D083A" w:rsidRDefault="006E486D" w:rsidP="006E486D">
      <w:pPr>
        <w:spacing w:after="120"/>
        <w:rPr>
          <w:rFonts w:ascii="Arial" w:hAnsi="Arial" w:cs="Arial"/>
          <w:sz w:val="22"/>
          <w:szCs w:val="22"/>
        </w:rPr>
      </w:pPr>
    </w:p>
    <w:tbl>
      <w:tblPr>
        <w:tblW w:w="9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990"/>
        <w:gridCol w:w="1530"/>
        <w:gridCol w:w="1620"/>
        <w:gridCol w:w="1721"/>
        <w:gridCol w:w="3532"/>
      </w:tblGrid>
      <w:tr w:rsidR="006E486D" w:rsidRPr="005D083A" w14:paraId="3C47C1CF" w14:textId="77777777" w:rsidTr="00486B35">
        <w:trPr>
          <w:trHeight w:val="328"/>
          <w:jc w:val="center"/>
        </w:trPr>
        <w:tc>
          <w:tcPr>
            <w:tcW w:w="990" w:type="dxa"/>
            <w:shd w:val="clear" w:color="auto" w:fill="D9D9D9"/>
            <w:vAlign w:val="center"/>
          </w:tcPr>
          <w:p w14:paraId="55FCE14B" w14:textId="77777777" w:rsidR="006E486D" w:rsidRPr="005D083A" w:rsidRDefault="006E486D" w:rsidP="00D135E7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5D083A">
              <w:rPr>
                <w:rFonts w:ascii="Arial" w:hAnsi="Arial" w:cs="Arial"/>
                <w:b/>
                <w:bCs/>
                <w:sz w:val="20"/>
              </w:rPr>
              <w:t>Revision</w:t>
            </w:r>
          </w:p>
        </w:tc>
        <w:tc>
          <w:tcPr>
            <w:tcW w:w="1530" w:type="dxa"/>
            <w:shd w:val="clear" w:color="auto" w:fill="D9D9D9"/>
            <w:vAlign w:val="center"/>
          </w:tcPr>
          <w:p w14:paraId="615BEE4F" w14:textId="77777777" w:rsidR="006E486D" w:rsidRPr="005D083A" w:rsidRDefault="006E486D" w:rsidP="00D135E7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5D083A">
              <w:rPr>
                <w:rFonts w:ascii="Arial" w:hAnsi="Arial" w:cs="Arial"/>
                <w:b/>
                <w:bCs/>
                <w:sz w:val="20"/>
              </w:rPr>
              <w:t>Date</w:t>
            </w:r>
          </w:p>
        </w:tc>
        <w:tc>
          <w:tcPr>
            <w:tcW w:w="1620" w:type="dxa"/>
            <w:shd w:val="clear" w:color="auto" w:fill="D9D9D9"/>
            <w:vAlign w:val="center"/>
          </w:tcPr>
          <w:p w14:paraId="1ED23467" w14:textId="77777777" w:rsidR="006E486D" w:rsidRPr="005D083A" w:rsidRDefault="006E486D" w:rsidP="00D135E7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5D083A">
              <w:rPr>
                <w:rFonts w:ascii="Arial" w:hAnsi="Arial" w:cs="Arial"/>
                <w:b/>
                <w:bCs/>
                <w:sz w:val="20"/>
              </w:rPr>
              <w:t>Author</w:t>
            </w:r>
          </w:p>
        </w:tc>
        <w:tc>
          <w:tcPr>
            <w:tcW w:w="1721" w:type="dxa"/>
            <w:shd w:val="clear" w:color="auto" w:fill="D9D9D9"/>
            <w:vAlign w:val="center"/>
          </w:tcPr>
          <w:p w14:paraId="013115E2" w14:textId="77777777" w:rsidR="006E486D" w:rsidRPr="005D083A" w:rsidRDefault="006E486D" w:rsidP="00D135E7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5D083A">
              <w:rPr>
                <w:rFonts w:ascii="Arial" w:hAnsi="Arial" w:cs="Arial"/>
                <w:b/>
                <w:bCs/>
                <w:sz w:val="20"/>
              </w:rPr>
              <w:t>Change Reference</w:t>
            </w:r>
          </w:p>
        </w:tc>
        <w:tc>
          <w:tcPr>
            <w:tcW w:w="3532" w:type="dxa"/>
            <w:shd w:val="clear" w:color="auto" w:fill="D9D9D9"/>
            <w:vAlign w:val="center"/>
          </w:tcPr>
          <w:p w14:paraId="532136FF" w14:textId="77777777" w:rsidR="006E486D" w:rsidRPr="005D083A" w:rsidRDefault="006E486D" w:rsidP="00D135E7">
            <w:pPr>
              <w:jc w:val="center"/>
              <w:rPr>
                <w:rFonts w:ascii="Arial" w:hAnsi="Arial" w:cs="Arial"/>
                <w:b/>
                <w:bCs/>
                <w:sz w:val="20"/>
              </w:rPr>
            </w:pPr>
            <w:r w:rsidRPr="005D083A">
              <w:rPr>
                <w:rFonts w:ascii="Arial" w:hAnsi="Arial" w:cs="Arial"/>
                <w:b/>
                <w:bCs/>
                <w:sz w:val="20"/>
              </w:rPr>
              <w:t>Reason for Change</w:t>
            </w:r>
          </w:p>
        </w:tc>
      </w:tr>
      <w:tr w:rsidR="006E486D" w:rsidRPr="005D083A" w14:paraId="79FFD6B1" w14:textId="77777777" w:rsidTr="00486B35">
        <w:trPr>
          <w:trHeight w:val="355"/>
          <w:jc w:val="center"/>
        </w:trPr>
        <w:tc>
          <w:tcPr>
            <w:tcW w:w="990" w:type="dxa"/>
            <w:vAlign w:val="center"/>
          </w:tcPr>
          <w:p w14:paraId="27E2FA18" w14:textId="77777777" w:rsidR="006E486D" w:rsidRPr="005D083A" w:rsidRDefault="006E486D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5D083A">
              <w:rPr>
                <w:rFonts w:ascii="Arial" w:hAnsi="Arial" w:cs="Arial"/>
                <w:sz w:val="20"/>
              </w:rPr>
              <w:t>1</w:t>
            </w:r>
          </w:p>
        </w:tc>
        <w:tc>
          <w:tcPr>
            <w:tcW w:w="1530" w:type="dxa"/>
            <w:vAlign w:val="center"/>
          </w:tcPr>
          <w:p w14:paraId="49A120AB" w14:textId="77777777" w:rsidR="006E486D" w:rsidRPr="005D083A" w:rsidRDefault="00877489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30</w:t>
            </w:r>
            <w:r w:rsidR="00486B35" w:rsidRPr="005D083A">
              <w:rPr>
                <w:rFonts w:ascii="Arial" w:hAnsi="Arial" w:cs="Arial"/>
                <w:sz w:val="20"/>
              </w:rPr>
              <w:t xml:space="preserve"> Oct 2018</w:t>
            </w:r>
          </w:p>
        </w:tc>
        <w:tc>
          <w:tcPr>
            <w:tcW w:w="1620" w:type="dxa"/>
            <w:vAlign w:val="center"/>
          </w:tcPr>
          <w:p w14:paraId="456F1191" w14:textId="77777777" w:rsidR="006E486D" w:rsidRPr="005D083A" w:rsidRDefault="00486B35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5D083A">
              <w:rPr>
                <w:rFonts w:ascii="Arial" w:hAnsi="Arial" w:cs="Arial"/>
                <w:sz w:val="20"/>
              </w:rPr>
              <w:t>John Manarik</w:t>
            </w:r>
          </w:p>
        </w:tc>
        <w:tc>
          <w:tcPr>
            <w:tcW w:w="1721" w:type="dxa"/>
            <w:vAlign w:val="center"/>
          </w:tcPr>
          <w:p w14:paraId="5101D286" w14:textId="77777777" w:rsidR="006E486D" w:rsidRPr="005D083A" w:rsidRDefault="006E486D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5D083A">
              <w:rPr>
                <w:rFonts w:ascii="Arial" w:hAnsi="Arial" w:cs="Arial"/>
                <w:sz w:val="20"/>
              </w:rPr>
              <w:t>All Pages</w:t>
            </w:r>
          </w:p>
        </w:tc>
        <w:tc>
          <w:tcPr>
            <w:tcW w:w="3532" w:type="dxa"/>
            <w:vAlign w:val="center"/>
          </w:tcPr>
          <w:p w14:paraId="4DF63944" w14:textId="77777777" w:rsidR="006E486D" w:rsidRPr="005D083A" w:rsidRDefault="006E486D" w:rsidP="00D135E7">
            <w:pPr>
              <w:tabs>
                <w:tab w:val="left" w:pos="720"/>
              </w:tabs>
              <w:ind w:left="180"/>
              <w:rPr>
                <w:rFonts w:ascii="Arial" w:hAnsi="Arial" w:cs="Arial"/>
                <w:sz w:val="20"/>
              </w:rPr>
            </w:pPr>
            <w:r w:rsidRPr="005D083A">
              <w:rPr>
                <w:rFonts w:ascii="Arial" w:hAnsi="Arial" w:cs="Arial"/>
                <w:sz w:val="20"/>
              </w:rPr>
              <w:t>Initial Release</w:t>
            </w:r>
          </w:p>
        </w:tc>
      </w:tr>
      <w:tr w:rsidR="00D7088A" w:rsidRPr="005D083A" w14:paraId="53C207C6" w14:textId="77777777" w:rsidTr="00486B35">
        <w:trPr>
          <w:trHeight w:val="355"/>
          <w:jc w:val="center"/>
        </w:trPr>
        <w:tc>
          <w:tcPr>
            <w:tcW w:w="990" w:type="dxa"/>
            <w:vAlign w:val="center"/>
          </w:tcPr>
          <w:p w14:paraId="32F71B51" w14:textId="55B1066D" w:rsidR="00D7088A" w:rsidRPr="005D083A" w:rsidRDefault="00D7088A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1530" w:type="dxa"/>
            <w:vAlign w:val="center"/>
          </w:tcPr>
          <w:p w14:paraId="4CDFBBEE" w14:textId="156A3F59" w:rsidR="00D7088A" w:rsidRDefault="00D7088A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2</w:t>
            </w:r>
            <w:r w:rsidR="00171B4A">
              <w:rPr>
                <w:rFonts w:ascii="Arial" w:hAnsi="Arial" w:cs="Arial"/>
                <w:sz w:val="20"/>
              </w:rPr>
              <w:t>5 Apr 20</w:t>
            </w:r>
            <w:r w:rsidR="00B8625A">
              <w:rPr>
                <w:rFonts w:ascii="Arial" w:hAnsi="Arial" w:cs="Arial"/>
                <w:sz w:val="20"/>
              </w:rPr>
              <w:t>19</w:t>
            </w:r>
          </w:p>
        </w:tc>
        <w:tc>
          <w:tcPr>
            <w:tcW w:w="1620" w:type="dxa"/>
            <w:vAlign w:val="center"/>
          </w:tcPr>
          <w:p w14:paraId="3E397A92" w14:textId="4CCDD0D3" w:rsidR="00D7088A" w:rsidRPr="005D083A" w:rsidRDefault="00171B4A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B. Roberto</w:t>
            </w:r>
          </w:p>
        </w:tc>
        <w:tc>
          <w:tcPr>
            <w:tcW w:w="1721" w:type="dxa"/>
            <w:vAlign w:val="center"/>
          </w:tcPr>
          <w:p w14:paraId="3E1FF61A" w14:textId="4BCF5D39" w:rsidR="00D7088A" w:rsidRPr="005D083A" w:rsidRDefault="00171B4A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ed detail on format for fields B, E, G</w:t>
            </w:r>
            <w:r w:rsidR="00573144">
              <w:rPr>
                <w:rFonts w:ascii="Arial" w:hAnsi="Arial" w:cs="Arial"/>
                <w:sz w:val="20"/>
              </w:rPr>
              <w:t>.</w:t>
            </w:r>
            <w:r>
              <w:rPr>
                <w:rFonts w:ascii="Arial" w:hAnsi="Arial" w:cs="Arial"/>
                <w:sz w:val="20"/>
              </w:rPr>
              <w:t>2 and mfg</w:t>
            </w:r>
          </w:p>
        </w:tc>
        <w:tc>
          <w:tcPr>
            <w:tcW w:w="3532" w:type="dxa"/>
            <w:vAlign w:val="center"/>
          </w:tcPr>
          <w:p w14:paraId="6B310CB9" w14:textId="22F364B7" w:rsidR="00D7088A" w:rsidRPr="005D083A" w:rsidRDefault="00171B4A" w:rsidP="00D135E7">
            <w:pPr>
              <w:tabs>
                <w:tab w:val="left" w:pos="720"/>
              </w:tabs>
              <w:ind w:left="1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Added clarity for field formats and added more options for products where Chicago may not be legal manufacturer</w:t>
            </w:r>
          </w:p>
        </w:tc>
      </w:tr>
      <w:tr w:rsidR="00AA2547" w:rsidRPr="005D083A" w14:paraId="37856139" w14:textId="77777777" w:rsidTr="00486B35">
        <w:trPr>
          <w:trHeight w:val="355"/>
          <w:jc w:val="center"/>
        </w:trPr>
        <w:tc>
          <w:tcPr>
            <w:tcW w:w="990" w:type="dxa"/>
            <w:vAlign w:val="center"/>
          </w:tcPr>
          <w:p w14:paraId="67348DB1" w14:textId="12EF9E54" w:rsidR="00AA2547" w:rsidRPr="001058D0" w:rsidRDefault="00AA2547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1058D0">
              <w:rPr>
                <w:rFonts w:ascii="Arial" w:hAnsi="Arial" w:cs="Arial"/>
                <w:sz w:val="20"/>
              </w:rPr>
              <w:t>3</w:t>
            </w:r>
          </w:p>
        </w:tc>
        <w:tc>
          <w:tcPr>
            <w:tcW w:w="1530" w:type="dxa"/>
            <w:vAlign w:val="center"/>
          </w:tcPr>
          <w:p w14:paraId="662CBC47" w14:textId="43D1F4AF" w:rsidR="00AA2547" w:rsidRPr="001058D0" w:rsidRDefault="00AA2547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1058D0">
              <w:rPr>
                <w:rFonts w:ascii="Arial" w:hAnsi="Arial" w:cs="Arial"/>
                <w:sz w:val="20"/>
              </w:rPr>
              <w:t>6 June 2021</w:t>
            </w:r>
          </w:p>
        </w:tc>
        <w:tc>
          <w:tcPr>
            <w:tcW w:w="1620" w:type="dxa"/>
            <w:vAlign w:val="center"/>
          </w:tcPr>
          <w:p w14:paraId="5D3FEF18" w14:textId="7461F4B1" w:rsidR="00AA2547" w:rsidRPr="001058D0" w:rsidRDefault="00AA2547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1058D0">
              <w:rPr>
                <w:rFonts w:ascii="Arial" w:hAnsi="Arial" w:cs="Arial"/>
                <w:sz w:val="20"/>
              </w:rPr>
              <w:t>B. Roberto</w:t>
            </w:r>
          </w:p>
        </w:tc>
        <w:tc>
          <w:tcPr>
            <w:tcW w:w="1721" w:type="dxa"/>
            <w:vAlign w:val="center"/>
          </w:tcPr>
          <w:p w14:paraId="78C45CDB" w14:textId="61D62C31" w:rsidR="00AA2547" w:rsidRPr="001058D0" w:rsidRDefault="00AA2547" w:rsidP="00D135E7">
            <w:pPr>
              <w:tabs>
                <w:tab w:val="left" w:pos="720"/>
              </w:tabs>
              <w:ind w:left="180"/>
              <w:jc w:val="center"/>
              <w:rPr>
                <w:rFonts w:ascii="Arial" w:hAnsi="Arial" w:cs="Arial"/>
                <w:sz w:val="20"/>
              </w:rPr>
            </w:pPr>
            <w:r w:rsidRPr="001058D0">
              <w:rPr>
                <w:rFonts w:ascii="Arial" w:hAnsi="Arial" w:cs="Arial"/>
                <w:sz w:val="20"/>
              </w:rPr>
              <w:t>Updated fields A and G1</w:t>
            </w:r>
          </w:p>
        </w:tc>
        <w:tc>
          <w:tcPr>
            <w:tcW w:w="3532" w:type="dxa"/>
            <w:vAlign w:val="center"/>
          </w:tcPr>
          <w:p w14:paraId="202B4867" w14:textId="73D2EF6E" w:rsidR="00AA2547" w:rsidRPr="001058D0" w:rsidRDefault="00AA2547" w:rsidP="00D135E7">
            <w:pPr>
              <w:tabs>
                <w:tab w:val="left" w:pos="720"/>
              </w:tabs>
              <w:ind w:left="180"/>
              <w:rPr>
                <w:rFonts w:ascii="Arial" w:hAnsi="Arial" w:cs="Arial"/>
                <w:sz w:val="20"/>
              </w:rPr>
            </w:pPr>
            <w:r w:rsidRPr="001058D0">
              <w:rPr>
                <w:rFonts w:ascii="Arial" w:hAnsi="Arial" w:cs="Arial"/>
                <w:sz w:val="20"/>
              </w:rPr>
              <w:t>Clarified character limit and format for product name.  Removal of 2D barcode</w:t>
            </w:r>
            <w:r w:rsidR="007A1277" w:rsidRPr="001058D0">
              <w:rPr>
                <w:rFonts w:ascii="Arial" w:hAnsi="Arial" w:cs="Arial"/>
                <w:sz w:val="20"/>
              </w:rPr>
              <w:t>.  UDI symbol remains on label</w:t>
            </w:r>
            <w:r w:rsidRPr="001058D0">
              <w:rPr>
                <w:rFonts w:ascii="Arial" w:hAnsi="Arial" w:cs="Arial"/>
                <w:sz w:val="20"/>
              </w:rPr>
              <w:t xml:space="preserve">  Removal of manufacturing</w:t>
            </w:r>
            <w:r w:rsidR="007A1277" w:rsidRPr="001058D0">
              <w:rPr>
                <w:rFonts w:ascii="Arial" w:hAnsi="Arial" w:cs="Arial"/>
                <w:sz w:val="20"/>
              </w:rPr>
              <w:t>.</w:t>
            </w:r>
            <w:r w:rsidRPr="001058D0">
              <w:rPr>
                <w:rFonts w:ascii="Arial" w:hAnsi="Arial" w:cs="Arial"/>
                <w:sz w:val="20"/>
              </w:rPr>
              <w:t xml:space="preserve"> </w:t>
            </w:r>
            <w:r w:rsidR="007A1277" w:rsidRPr="001058D0">
              <w:rPr>
                <w:rFonts w:ascii="Arial" w:hAnsi="Arial" w:cs="Arial"/>
                <w:sz w:val="20"/>
              </w:rPr>
              <w:t>D</w:t>
            </w:r>
            <w:r w:rsidRPr="001058D0">
              <w:rPr>
                <w:rFonts w:ascii="Arial" w:hAnsi="Arial" w:cs="Arial"/>
                <w:sz w:val="20"/>
              </w:rPr>
              <w:t>ate</w:t>
            </w:r>
            <w:r w:rsidR="007A1277" w:rsidRPr="001058D0">
              <w:rPr>
                <w:rFonts w:ascii="Arial" w:hAnsi="Arial" w:cs="Arial"/>
                <w:sz w:val="20"/>
              </w:rPr>
              <w:t xml:space="preserve"> field G.3 and renumbering of G fields</w:t>
            </w:r>
            <w:r w:rsidR="00612960" w:rsidRPr="001058D0">
              <w:rPr>
                <w:rFonts w:ascii="Arial" w:hAnsi="Arial" w:cs="Arial"/>
                <w:sz w:val="20"/>
              </w:rPr>
              <w:t>.  Added applicability boxes to UDI, E and G Fields</w:t>
            </w:r>
          </w:p>
        </w:tc>
      </w:tr>
    </w:tbl>
    <w:p w14:paraId="66DC4134" w14:textId="77777777" w:rsidR="00080FD4" w:rsidRDefault="00080FD4">
      <w:pPr>
        <w:rPr>
          <w:rFonts w:ascii="GE Inspira Pitch" w:hAnsi="GE Inspira Pitch" w:cs="Arial"/>
          <w:sz w:val="20"/>
        </w:rPr>
      </w:pPr>
      <w:r>
        <w:rPr>
          <w:rFonts w:ascii="GE Inspira Pitch" w:hAnsi="GE Inspira Pitch" w:cs="Arial"/>
          <w:sz w:val="20"/>
        </w:rPr>
        <w:br w:type="page"/>
      </w:r>
    </w:p>
    <w:p w14:paraId="2ABE604D" w14:textId="0C920A7A" w:rsidR="001972A2" w:rsidRDefault="001972A2" w:rsidP="00FA6398">
      <w:pPr>
        <w:pStyle w:val="Heading5"/>
        <w:spacing w:line="0" w:lineRule="atLeast"/>
        <w:ind w:left="547" w:hanging="547"/>
        <w:rPr>
          <w:sz w:val="24"/>
        </w:rPr>
      </w:pPr>
      <w:r>
        <w:rPr>
          <w:sz w:val="24"/>
        </w:rPr>
        <w:lastRenderedPageBreak/>
        <w:t xml:space="preserve">Field </w:t>
      </w:r>
      <w:r w:rsidR="00080FD4">
        <w:rPr>
          <w:sz w:val="24"/>
        </w:rPr>
        <w:t>Content</w:t>
      </w:r>
    </w:p>
    <w:p w14:paraId="59A8A79C" w14:textId="73A90C69" w:rsidR="00491ACB" w:rsidRPr="00491ACB" w:rsidRDefault="00491ACB" w:rsidP="001058D0">
      <w:pPr>
        <w:jc w:val="center"/>
        <w:rPr>
          <w:b/>
          <w:bCs/>
          <w:lang w:eastAsia="ko-KR"/>
        </w:rPr>
      </w:pPr>
      <w:r w:rsidRPr="00491ACB">
        <w:rPr>
          <w:b/>
          <w:bCs/>
          <w:lang w:eastAsia="ko-KR"/>
        </w:rPr>
        <w:t xml:space="preserve">NOTE:  All fields have a </w:t>
      </w:r>
      <w:r w:rsidR="001058D0" w:rsidRPr="00491ACB">
        <w:rPr>
          <w:b/>
          <w:bCs/>
          <w:lang w:eastAsia="ko-KR"/>
        </w:rPr>
        <w:t>32-character</w:t>
      </w:r>
      <w:r w:rsidRPr="00491ACB">
        <w:rPr>
          <w:b/>
          <w:bCs/>
          <w:lang w:eastAsia="ko-KR"/>
        </w:rPr>
        <w:t xml:space="preserve"> limit</w:t>
      </w:r>
    </w:p>
    <w:p w14:paraId="5CF43DB9" w14:textId="77777777" w:rsidR="00491ACB" w:rsidRPr="00491ACB" w:rsidRDefault="00491ACB" w:rsidP="00491ACB">
      <w:pPr>
        <w:rPr>
          <w:lang w:eastAsia="ko-KR"/>
        </w:rPr>
      </w:pP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8E70C1" w:rsidRPr="0068599D" w14:paraId="4108B987" w14:textId="77777777" w:rsidTr="001058D0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64813FD7" w14:textId="77777777" w:rsidR="008E70C1" w:rsidRPr="0068599D" w:rsidRDefault="008E70C1" w:rsidP="00A32FA3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4D7AFB17" w14:textId="77777777" w:rsidR="008E70C1" w:rsidRPr="0068599D" w:rsidRDefault="008E70C1" w:rsidP="00A32FA3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01FF6EFC" w14:textId="77777777" w:rsidR="008E70C1" w:rsidRPr="0086727A" w:rsidRDefault="008E70C1" w:rsidP="00A32FA3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3F5173EB" w14:textId="77777777" w:rsidR="008E70C1" w:rsidRDefault="008E70C1" w:rsidP="00A32FA3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32D8C4F5" w14:textId="77777777" w:rsidR="008E70C1" w:rsidRDefault="008E70C1" w:rsidP="00A32FA3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8E70C1" w:rsidRPr="0068599D" w14:paraId="70986A03" w14:textId="77777777" w:rsidTr="001058D0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6C257AC" w14:textId="77777777" w:rsidR="008E70C1" w:rsidRPr="00491ACB" w:rsidRDefault="008E70C1" w:rsidP="00747B48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68AA1CFA" w14:textId="77777777" w:rsidR="008E70C1" w:rsidRPr="00491ACB" w:rsidRDefault="008E70C1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1268533" w14:textId="77777777" w:rsidR="008E70C1" w:rsidRPr="00491ACB" w:rsidRDefault="008E70C1" w:rsidP="00747B48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1DD0E253" w14:textId="77777777" w:rsidR="008E70C1" w:rsidRPr="00491ACB" w:rsidRDefault="008E70C1" w:rsidP="00747B48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71875A19" w14:textId="77777777" w:rsidR="008E70C1" w:rsidRPr="00491ACB" w:rsidRDefault="008E70C1" w:rsidP="00747B48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7D59BD37" wp14:editId="76BCE096">
                  <wp:extent cx="455209" cy="414068"/>
                  <wp:effectExtent l="0" t="0" r="2540" b="508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70C1" w:rsidRPr="0068599D" w14:paraId="5ECBCA81" w14:textId="77777777" w:rsidTr="001058D0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227FBE3" w14:textId="77777777" w:rsidR="008E70C1" w:rsidRPr="00491ACB" w:rsidRDefault="008E70C1" w:rsidP="00747B48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72F7049C" w14:textId="77777777" w:rsidR="008E70C1" w:rsidRPr="00491ACB" w:rsidRDefault="008E70C1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978CA03" w14:textId="77777777" w:rsidR="008E70C1" w:rsidRPr="00491ACB" w:rsidRDefault="002C6B59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Device / </w:t>
            </w:r>
            <w:r w:rsidR="008E70C1" w:rsidRPr="00491ACB">
              <w:rPr>
                <w:rFonts w:ascii="Arial" w:hAnsi="Arial" w:cs="Arial"/>
                <w:noProof/>
                <w:sz w:val="16"/>
                <w:szCs w:val="16"/>
              </w:rPr>
              <w:t>Product Name</w:t>
            </w:r>
          </w:p>
        </w:tc>
        <w:tc>
          <w:tcPr>
            <w:tcW w:w="1800" w:type="dxa"/>
            <w:vAlign w:val="center"/>
          </w:tcPr>
          <w:p w14:paraId="30F8A2A0" w14:textId="77777777" w:rsidR="008E70C1" w:rsidRPr="00491ACB" w:rsidRDefault="008E70C1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36519564" w14:textId="77777777" w:rsidR="001058D0" w:rsidRDefault="001058D0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13329CF3" w14:textId="57E9904C" w:rsidR="00AA2547" w:rsidRPr="001058D0" w:rsidRDefault="00AA2547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</w:t>
            </w:r>
            <w:r w:rsidR="00491ACB" w:rsidRPr="00612960">
              <w:rPr>
                <w:rFonts w:ascii="Arial" w:hAnsi="Arial" w:cs="Arial"/>
                <w:noProof/>
                <w:sz w:val="16"/>
                <w:szCs w:val="16"/>
              </w:rPr>
              <w:t>2</w:t>
            </w: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 Character Limit</w:t>
            </w:r>
          </w:p>
          <w:p w14:paraId="6245D311" w14:textId="7539FC86" w:rsidR="00AA2547" w:rsidRPr="00491ACB" w:rsidRDefault="00AA2547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79EA99F2" w14:textId="2B0FAB7D" w:rsidR="00AA2547" w:rsidRPr="00491ACB" w:rsidRDefault="00AA2547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3820D658" w14:textId="5B791ADF" w:rsidR="008E70C1" w:rsidRPr="00491ACB" w:rsidRDefault="005E6D25" w:rsidP="00747B48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Centricity™ Enterprise Archive</w:t>
            </w:r>
          </w:p>
        </w:tc>
      </w:tr>
      <w:tr w:rsidR="008E70C1" w:rsidRPr="0068599D" w14:paraId="2004C39F" w14:textId="77777777" w:rsidTr="001058D0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B249D37" w14:textId="77777777" w:rsidR="008E70C1" w:rsidRPr="00491ACB" w:rsidRDefault="008E70C1" w:rsidP="00747B48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56B02577" w14:textId="77777777" w:rsidR="008E70C1" w:rsidRPr="00491ACB" w:rsidRDefault="008E70C1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E9A21F1" w14:textId="77777777" w:rsidR="008E70C1" w:rsidRPr="00491ACB" w:rsidRDefault="008E70C1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3A1500FA" w14:textId="77777777" w:rsidR="008E70C1" w:rsidRPr="00491ACB" w:rsidRDefault="008E70C1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52D35C46" w14:textId="374E1B92" w:rsidR="00D259FB" w:rsidRPr="001058D0" w:rsidRDefault="00D259FB" w:rsidP="00747B48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</w:t>
            </w:r>
            <w:r w:rsidR="004C6A9E"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 variable number of</w:t>
            </w: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 digits for </w:t>
            </w:r>
            <w:r w:rsidR="00491ACB" w:rsidRPr="00491ACB">
              <w:rPr>
                <w:rFonts w:ascii="Arial" w:hAnsi="Arial" w:cs="Arial"/>
                <w:noProof/>
                <w:sz w:val="16"/>
                <w:szCs w:val="16"/>
              </w:rPr>
              <w:t>the part number</w:t>
            </w:r>
            <w:r w:rsidR="00491ACB"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</w:t>
            </w:r>
            <w:r w:rsidR="005D5EAA"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or </w:t>
            </w:r>
            <w:r w:rsidR="00491ACB" w:rsidRPr="001058D0">
              <w:rPr>
                <w:rFonts w:ascii="Arial" w:hAnsi="Arial" w:cs="Arial"/>
                <w:noProof/>
                <w:sz w:val="16"/>
                <w:szCs w:val="16"/>
              </w:rPr>
              <w:t>revision “R”</w:t>
            </w:r>
          </w:p>
        </w:tc>
        <w:tc>
          <w:tcPr>
            <w:tcW w:w="5490" w:type="dxa"/>
            <w:vAlign w:val="center"/>
          </w:tcPr>
          <w:p w14:paraId="1187C106" w14:textId="37936C04" w:rsidR="008E70C1" w:rsidRPr="00491ACB" w:rsidRDefault="000C613B" w:rsidP="00747B48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 w:rsidR="001A04FF"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8E70C1" w:rsidRPr="0068599D" w14:paraId="1997D9C8" w14:textId="77777777" w:rsidTr="001058D0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1D16654" w14:textId="77777777" w:rsidR="008E70C1" w:rsidRPr="00491ACB" w:rsidRDefault="008E70C1" w:rsidP="00E14107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094F8DDE" w14:textId="77777777" w:rsidR="008E70C1" w:rsidRPr="00612960" w:rsidRDefault="008E70C1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C02401C" w14:textId="77777777" w:rsidR="008E70C1" w:rsidRPr="00612960" w:rsidRDefault="002C6B59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575FE8CB" w14:textId="77777777" w:rsidR="008E70C1" w:rsidRDefault="008E70C1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XXXXXXX</w:t>
            </w:r>
            <w:r w:rsidR="00491ACB"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0D62506F" w14:textId="275E76B3" w:rsidR="001058D0" w:rsidRPr="001058D0" w:rsidRDefault="001058D0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0FB47922" w14:textId="3D433B61" w:rsidR="008E70C1" w:rsidRPr="00612960" w:rsidRDefault="002C6B59" w:rsidP="00E14107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41C6AC16">
                <v:shape id="_x0000_i1026" type="#_x0000_t75" style="width:28.5pt;height:21.5pt" o:ole="">
                  <v:imagedata r:id="rId9" o:title=""/>
                </v:shape>
                <o:OLEObject Type="Embed" ProgID="Visio.Drawing.15" ShapeID="_x0000_i1026" DrawAspect="Content" ObjectID="_1701670193" r:id="rId10"/>
              </w:object>
            </w:r>
            <w:r w:rsidR="005E6D25">
              <w:rPr>
                <w:sz w:val="16"/>
                <w:szCs w:val="16"/>
              </w:rPr>
              <w:t xml:space="preserve"> </w:t>
            </w:r>
            <w:r w:rsidR="005E6D25" w:rsidRPr="005E6D25">
              <w:rPr>
                <w:sz w:val="16"/>
                <w:szCs w:val="16"/>
              </w:rPr>
              <w:t>2049945-032</w:t>
            </w:r>
          </w:p>
        </w:tc>
      </w:tr>
      <w:tr w:rsidR="008E70C1" w:rsidRPr="0068599D" w14:paraId="59D65934" w14:textId="77777777" w:rsidTr="001058D0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18A8B9F" w14:textId="77777777" w:rsidR="008E70C1" w:rsidRPr="00491ACB" w:rsidRDefault="008E70C1" w:rsidP="00E14107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6B1B34EA" w14:textId="77777777" w:rsidR="008E70C1" w:rsidRPr="00612960" w:rsidRDefault="008E70C1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DC9F36A" w14:textId="77777777" w:rsidR="008E70C1" w:rsidRPr="00612960" w:rsidRDefault="002C6B59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178BED78" w14:textId="77777777" w:rsidR="008E70C1" w:rsidRPr="00612960" w:rsidRDefault="008E70C1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0854C745" w14:textId="4DBAFDE6" w:rsidR="001058D0" w:rsidRDefault="008E70C1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(e</w:t>
            </w:r>
            <w:r w:rsidR="00491ACB"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 w:rsidR="001058D0"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="00491ACB"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6E21E4C4" w14:textId="6DFC6FAA" w:rsidR="008E70C1" w:rsidRPr="001058D0" w:rsidRDefault="00491ACB" w:rsidP="00E14107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25521AAE" w14:textId="5AEAB64C" w:rsidR="008E70C1" w:rsidRPr="00612960" w:rsidRDefault="005E6D25" w:rsidP="00E14107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>
              <w:rPr>
                <w:rFonts w:ascii="GE Inspira" w:hAnsi="GE Inspira" w:cs="Arial"/>
                <w:noProof/>
                <w:sz w:val="16"/>
                <w:szCs w:val="16"/>
              </w:rPr>
              <w:t>4.0 SP23.1</w:t>
            </w:r>
          </w:p>
        </w:tc>
      </w:tr>
      <w:tr w:rsidR="008E70C1" w:rsidRPr="0068599D" w14:paraId="7ADC7FB0" w14:textId="77777777" w:rsidTr="001058D0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F29117C" w14:textId="77777777" w:rsidR="008E70C1" w:rsidRPr="00491ACB" w:rsidRDefault="008E70C1" w:rsidP="00353DB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3590839C" w14:textId="77777777" w:rsidR="008E70C1" w:rsidRPr="00B0642F" w:rsidRDefault="008E70C1" w:rsidP="00353DBA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415CF0B" w14:textId="77777777" w:rsidR="008E70C1" w:rsidRPr="00B0642F" w:rsidRDefault="008E70C1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53B48487" w14:textId="77777777" w:rsidR="008E70C1" w:rsidRPr="00B0642F" w:rsidRDefault="008E70C1" w:rsidP="00FE6716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4F4D1D56" w14:textId="5839F313" w:rsidR="008E70C1" w:rsidRPr="007354C3" w:rsidRDefault="008E70C1" w:rsidP="004C20D3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</w:t>
            </w:r>
            <w:r w:rsidR="004C20D3" w:rsidRPr="007354C3">
              <w:rPr>
                <w:rFonts w:ascii="GE Inspira" w:hAnsi="GE Inspira"/>
                <w:sz w:val="16"/>
                <w:szCs w:val="16"/>
              </w:rPr>
              <w:t xml:space="preserve">                    </w:t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="005E6D25"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bookmarkStart w:id="0" w:name="Check2"/>
            <w:r w:rsidR="005E6D25"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8"/>
                <w:szCs w:val="18"/>
              </w:rPr>
            </w:r>
            <w:r w:rsidR="00202646">
              <w:rPr>
                <w:rFonts w:ascii="GE Inspira" w:hAnsi="GE Inspira"/>
                <w:sz w:val="18"/>
                <w:szCs w:val="18"/>
              </w:rPr>
              <w:fldChar w:fldCharType="separate"/>
            </w:r>
            <w:r w:rsidR="005E6D25">
              <w:rPr>
                <w:rFonts w:ascii="GE Inspira" w:hAnsi="GE Inspira"/>
                <w:sz w:val="18"/>
                <w:szCs w:val="18"/>
              </w:rPr>
              <w:fldChar w:fldCharType="end"/>
            </w:r>
            <w:bookmarkEnd w:id="0"/>
            <w:r w:rsidRPr="007354C3">
              <w:rPr>
                <w:rFonts w:ascii="GE Inspira" w:hAnsi="GE Inspira"/>
                <w:sz w:val="16"/>
                <w:szCs w:val="16"/>
              </w:rPr>
              <w:t xml:space="preserve"> CE</w:t>
            </w:r>
            <w:r w:rsidR="002C6B59" w:rsidRPr="007354C3">
              <w:rPr>
                <w:rFonts w:ascii="GE Inspira" w:hAnsi="GE Inspira"/>
                <w:sz w:val="16"/>
                <w:szCs w:val="16"/>
              </w:rPr>
              <w:t xml:space="preserve">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05B33D59" wp14:editId="48452F70">
                  <wp:extent cx="278130" cy="222885"/>
                  <wp:effectExtent l="0" t="0" r="7620" b="5715"/>
                  <wp:docPr id="14" name="Picture 14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C6B5477" w14:textId="77777777" w:rsidR="008E70C1" w:rsidRPr="007354C3" w:rsidRDefault="008E70C1" w:rsidP="00353DBA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1D1D1B73" w14:textId="0193711C" w:rsidR="00AA2547" w:rsidRPr="00B0642F" w:rsidRDefault="008E70C1" w:rsidP="00AA2547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</w:t>
            </w:r>
            <w:r w:rsidR="002C6B59" w:rsidRPr="007354C3">
              <w:rPr>
                <w:rFonts w:ascii="GE Inspira" w:hAnsi="GE Inspira"/>
                <w:sz w:val="16"/>
                <w:szCs w:val="16"/>
              </w:rPr>
              <w:t>Mark</w:t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2139A6B1" wp14:editId="3BBCA752">
                  <wp:extent cx="278130" cy="222885"/>
                  <wp:effectExtent l="0" t="0" r="7620" b="5715"/>
                  <wp:docPr id="21" name="Picture 21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0459</w:t>
            </w:r>
            <w:r w:rsidR="00F62CF5"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       </w:t>
            </w:r>
            <w:r w:rsidR="00AA2547"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="00AA2547" w:rsidRPr="00491ACB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="00AA2547"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="00AA2547"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="00AA2547"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659B2560" wp14:editId="0BF5CB77">
                  <wp:extent cx="278130" cy="222885"/>
                  <wp:effectExtent l="0" t="0" r="7620" b="5715"/>
                  <wp:docPr id="8" name="Picture 8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AA2547"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1B109E67" w14:textId="00B2C779" w:rsidR="00AA2547" w:rsidRPr="00B0642F" w:rsidRDefault="00AA2547" w:rsidP="00F62CF5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1C944C79" w14:textId="66F333A1" w:rsidR="00F62CF5" w:rsidRPr="00B0642F" w:rsidRDefault="00F62CF5" w:rsidP="00F62CF5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</w:t>
            </w:r>
            <w:r w:rsidR="00D259FB" w:rsidRPr="00B0642F">
              <w:rPr>
                <w:rFonts w:ascii="GE Inspira" w:hAnsi="GE Inspira"/>
                <w:sz w:val="16"/>
                <w:szCs w:val="16"/>
              </w:rPr>
              <w:t>____</w:t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4F6BD885" wp14:editId="775E3716">
                  <wp:extent cx="278130" cy="222885"/>
                  <wp:effectExtent l="0" t="0" r="7620" b="5715"/>
                  <wp:docPr id="2" name="Picture 2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D259FB"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00467F60" w14:textId="77777777" w:rsidR="00D259FB" w:rsidRPr="00B0642F" w:rsidRDefault="00D259FB" w:rsidP="00353DBA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40AA9412" w14:textId="77777777" w:rsidR="008E70C1" w:rsidRDefault="00D259FB" w:rsidP="00353DBA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 xml:space="preserve">Note:  NB Number after CE is product specific information so if not 0459 </w:t>
            </w:r>
            <w:r w:rsidR="00AA2547" w:rsidRPr="00B0642F">
              <w:rPr>
                <w:rFonts w:ascii="GE Inspira" w:hAnsi="GE Inspira" w:cs="Arial"/>
                <w:noProof/>
                <w:sz w:val="16"/>
                <w:szCs w:val="16"/>
              </w:rPr>
              <w:t xml:space="preserve">or 0197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eeds to be specifically identified in this form</w:t>
            </w:r>
          </w:p>
          <w:p w14:paraId="2B9128F1" w14:textId="11B3FAD6" w:rsidR="001058D0" w:rsidRPr="00B0642F" w:rsidRDefault="001058D0" w:rsidP="00353DBA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8E70C1" w:rsidRPr="0068599D" w14:paraId="7B69A658" w14:textId="77777777" w:rsidTr="001058D0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81B7EDE" w14:textId="77777777" w:rsidR="008E70C1" w:rsidRPr="00491ACB" w:rsidRDefault="008E70C1" w:rsidP="00353DB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51DEF545" w14:textId="77777777" w:rsidR="008E70C1" w:rsidRPr="00B0642F" w:rsidRDefault="000F678C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174442F" w14:textId="77777777" w:rsidR="008E70C1" w:rsidRPr="00B0642F" w:rsidRDefault="002C6B59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1468C367" w14:textId="77777777" w:rsidR="008E70C1" w:rsidRPr="00B0642F" w:rsidRDefault="008E70C1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21CF181" w14:textId="77777777" w:rsidR="000D27E9" w:rsidRPr="00B0642F" w:rsidRDefault="008E70C1" w:rsidP="00353DBA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74743FD9" wp14:editId="2AC26796">
                  <wp:extent cx="278130" cy="214630"/>
                  <wp:effectExtent l="0" t="0" r="7620" b="0"/>
                  <wp:docPr id="23" name="Picture 23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E70C1" w:rsidRPr="0068599D" w14:paraId="16B3882D" w14:textId="77777777" w:rsidTr="001058D0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F1F7EEC" w14:textId="46271B7F" w:rsidR="008E70C1" w:rsidRPr="00B0642F" w:rsidRDefault="00F2357D" w:rsidP="00353DB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1654EE71" w14:textId="12930078" w:rsidR="008E70C1" w:rsidRPr="001058D0" w:rsidRDefault="000F678C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34C1C32" w14:textId="4C205DDA" w:rsidR="008E70C1" w:rsidRPr="001058D0" w:rsidRDefault="00F2357D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074916A7" w14:textId="48988A41" w:rsidR="008E70C1" w:rsidRPr="001058D0" w:rsidRDefault="008E70C1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29E29E61" w14:textId="19F6B141" w:rsidR="00F2357D" w:rsidRPr="001058D0" w:rsidRDefault="00F2357D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528EAD94" w14:textId="5ECB3B2D" w:rsidR="00491ACB" w:rsidRPr="00B0642F" w:rsidRDefault="00491ACB" w:rsidP="00353DBA">
            <w:pPr>
              <w:rPr>
                <w:rFonts w:ascii="GE Inspira" w:hAnsi="GE Inspira"/>
                <w:sz w:val="16"/>
                <w:szCs w:val="16"/>
              </w:rPr>
            </w:pPr>
          </w:p>
          <w:p w14:paraId="379CA869" w14:textId="27CC45FE" w:rsidR="00491ACB" w:rsidRDefault="00491ACB" w:rsidP="00353DBA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62A5E7A1" w14:textId="77777777" w:rsidR="001058D0" w:rsidRPr="00B0642F" w:rsidRDefault="001058D0" w:rsidP="00353DBA">
            <w:pPr>
              <w:rPr>
                <w:rFonts w:ascii="GE Inspira" w:hAnsi="GE Inspira"/>
                <w:sz w:val="16"/>
                <w:szCs w:val="16"/>
              </w:rPr>
            </w:pPr>
          </w:p>
          <w:p w14:paraId="107E048B" w14:textId="14027B07" w:rsidR="00491ACB" w:rsidRDefault="005E6D25" w:rsidP="001058D0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="00491ACB"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="002C6B59" w:rsidRPr="00612960">
              <w:rPr>
                <w:sz w:val="16"/>
                <w:szCs w:val="16"/>
              </w:rPr>
              <w:object w:dxaOrig="630" w:dyaOrig="405" w14:anchorId="1C74814D">
                <v:shape id="_x0000_i1027" type="#_x0000_t75" style="width:28.5pt;height:21.5pt" o:ole="">
                  <v:imagedata r:id="rId13" o:title=""/>
                </v:shape>
                <o:OLEObject Type="Embed" ProgID="Visio.Drawing.15" ShapeID="_x0000_i1027" DrawAspect="Content" ObjectID="_1701670194" r:id="rId14"/>
              </w:object>
            </w:r>
            <w:r w:rsidR="001058D0">
              <w:rPr>
                <w:sz w:val="16"/>
                <w:szCs w:val="16"/>
              </w:rPr>
              <w:t xml:space="preserve">    </w:t>
            </w:r>
            <w:r w:rsidR="00491ACB"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75E2BE82" w14:textId="59D66217" w:rsidR="001058D0" w:rsidRPr="00B0642F" w:rsidRDefault="001058D0" w:rsidP="001058D0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8E70C1" w:rsidRPr="0068599D" w14:paraId="6F1D1283" w14:textId="77777777" w:rsidTr="001058D0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07BDF13" w14:textId="368DEC01" w:rsidR="008E70C1" w:rsidRPr="001058D0" w:rsidRDefault="008E70C1" w:rsidP="00353DB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</w:t>
            </w:r>
            <w:r w:rsidR="007A1277" w:rsidRPr="00491ACB">
              <w:rPr>
                <w:rFonts w:ascii="Arial" w:hAnsi="Arial" w:cs="Arial"/>
                <w:sz w:val="16"/>
                <w:szCs w:val="16"/>
                <w:lang w:eastAsia="ko-KR"/>
              </w:rPr>
              <w:t>1</w:t>
            </w:r>
          </w:p>
        </w:tc>
        <w:tc>
          <w:tcPr>
            <w:tcW w:w="1170" w:type="dxa"/>
            <w:vAlign w:val="center"/>
          </w:tcPr>
          <w:p w14:paraId="2B297C46" w14:textId="77777777" w:rsidR="008E70C1" w:rsidRPr="001058D0" w:rsidRDefault="000F678C" w:rsidP="000F678C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494170D" w14:textId="77777777" w:rsidR="008E70C1" w:rsidRPr="001058D0" w:rsidRDefault="000D27E9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71914EE3" w14:textId="61D984BF" w:rsidR="00FA6398" w:rsidRPr="001058D0" w:rsidRDefault="00FA6398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</w:t>
            </w:r>
            <w:r w:rsidR="00573144" w:rsidRPr="001058D0">
              <w:rPr>
                <w:rFonts w:ascii="Arial" w:hAnsi="Arial" w:cs="Arial"/>
                <w:noProof/>
                <w:sz w:val="16"/>
                <w:szCs w:val="16"/>
              </w:rPr>
              <w:t>t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)</w:t>
            </w:r>
          </w:p>
        </w:tc>
        <w:tc>
          <w:tcPr>
            <w:tcW w:w="1800" w:type="dxa"/>
            <w:vAlign w:val="center"/>
          </w:tcPr>
          <w:p w14:paraId="6E8C4E6A" w14:textId="77777777" w:rsidR="008E70C1" w:rsidRPr="001058D0" w:rsidRDefault="000D27E9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17A928FA" w14:textId="77777777" w:rsidR="002760C0" w:rsidRPr="001058D0" w:rsidRDefault="002760C0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F95CB06" w14:textId="77777777" w:rsidR="002760C0" w:rsidRPr="001058D0" w:rsidRDefault="002760C0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409A749B" w14:textId="77777777" w:rsidR="000F678C" w:rsidRPr="00612960" w:rsidRDefault="000F678C" w:rsidP="000D27E9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00782678" w14:textId="77777777" w:rsidR="000F678C" w:rsidRPr="00612960" w:rsidRDefault="000F678C" w:rsidP="000D27E9">
            <w:pPr>
              <w:rPr>
                <w:rFonts w:ascii="GE Inspira" w:hAnsi="GE Inspira"/>
                <w:sz w:val="16"/>
                <w:szCs w:val="16"/>
              </w:rPr>
            </w:pPr>
          </w:p>
          <w:p w14:paraId="58EBDCAB" w14:textId="0E65C228" w:rsidR="00F9594B" w:rsidRPr="00612960" w:rsidRDefault="005E6D25" w:rsidP="000D27E9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="004C6A9E" w:rsidRPr="00612960">
              <w:rPr>
                <w:rFonts w:ascii="GE Inspira" w:hAnsi="GE Inspira"/>
                <w:sz w:val="16"/>
                <w:szCs w:val="16"/>
              </w:rPr>
              <w:t xml:space="preserve">   </w:t>
            </w:r>
            <w:r w:rsidR="00F9594B" w:rsidRPr="00612960">
              <w:rPr>
                <w:rFonts w:ascii="GE Inspira" w:hAnsi="GE Inspira"/>
                <w:sz w:val="16"/>
                <w:szCs w:val="16"/>
              </w:rPr>
              <w:t>Applicable GTIN Value:</w:t>
            </w:r>
            <w:r w:rsidR="007E1F32" w:rsidRPr="00612960">
              <w:rPr>
                <w:rFonts w:ascii="GE Inspira" w:hAnsi="GE Inspira"/>
                <w:sz w:val="16"/>
                <w:szCs w:val="16"/>
              </w:rPr>
              <w:t xml:space="preserve">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5E6D25">
              <w:rPr>
                <w:rFonts w:ascii="GE Inspira" w:hAnsi="GE Inspira"/>
                <w:sz w:val="16"/>
                <w:szCs w:val="16"/>
              </w:rPr>
              <w:t>00840682102766</w:t>
            </w:r>
          </w:p>
          <w:p w14:paraId="769FBBB7" w14:textId="77777777" w:rsidR="00FA6398" w:rsidRPr="00612960" w:rsidRDefault="00FA6398" w:rsidP="000D27E9">
            <w:pPr>
              <w:rPr>
                <w:rFonts w:ascii="GE Inspira" w:hAnsi="GE Inspira"/>
                <w:sz w:val="16"/>
                <w:szCs w:val="16"/>
              </w:rPr>
            </w:pPr>
          </w:p>
          <w:p w14:paraId="1943B665" w14:textId="5DF58F59" w:rsidR="00FA6398" w:rsidRPr="00B0642F" w:rsidRDefault="004C6A9E" w:rsidP="000D27E9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</w:t>
            </w:r>
            <w:r w:rsidR="001058D0" w:rsidRPr="00B0642F">
              <w:rPr>
                <w:rFonts w:ascii="GE Inspira" w:hAnsi="GE Inspira"/>
                <w:sz w:val="16"/>
                <w:szCs w:val="16"/>
              </w:rPr>
              <w:t>Applicable,</w:t>
            </w:r>
            <w:r w:rsidR="00491ACB"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="00FA6398" w:rsidRPr="00B0642F">
              <w:rPr>
                <w:rFonts w:ascii="GE Inspira" w:hAnsi="GE Inspira"/>
                <w:sz w:val="16"/>
                <w:szCs w:val="16"/>
              </w:rPr>
              <w:t>If not GS1 format identify value_________________</w:t>
            </w:r>
          </w:p>
          <w:p w14:paraId="217731DF" w14:textId="77777777" w:rsidR="00491ACB" w:rsidRPr="00B0642F" w:rsidRDefault="00491ACB" w:rsidP="000D27E9">
            <w:pPr>
              <w:rPr>
                <w:rFonts w:ascii="GE Inspira" w:hAnsi="GE Inspira"/>
                <w:sz w:val="16"/>
                <w:szCs w:val="16"/>
              </w:rPr>
            </w:pPr>
          </w:p>
          <w:p w14:paraId="1C687A00" w14:textId="0D3444EB" w:rsidR="00573144" w:rsidRPr="00B0642F" w:rsidRDefault="00573144" w:rsidP="000D27E9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 xml:space="preserve">If not GS1 format – consult with RA regarding content for </w:t>
            </w:r>
            <w:r w:rsidR="00AA2547" w:rsidRPr="00B0642F">
              <w:rPr>
                <w:rFonts w:ascii="GE Inspira" w:hAnsi="GE Inspira"/>
                <w:sz w:val="16"/>
                <w:szCs w:val="16"/>
              </w:rPr>
              <w:t>G.</w:t>
            </w:r>
            <w:r w:rsidR="007A1277" w:rsidRPr="00B0642F">
              <w:rPr>
                <w:rFonts w:ascii="GE Inspira" w:hAnsi="GE Inspira"/>
                <w:sz w:val="16"/>
                <w:szCs w:val="16"/>
              </w:rPr>
              <w:t>1</w:t>
            </w:r>
            <w:r w:rsidR="00AA2547" w:rsidRPr="00B0642F">
              <w:rPr>
                <w:rFonts w:ascii="GE Inspira" w:hAnsi="GE Inspira"/>
                <w:sz w:val="16"/>
                <w:szCs w:val="16"/>
              </w:rPr>
              <w:t xml:space="preserve"> and </w:t>
            </w:r>
            <w:r w:rsidRPr="00B0642F">
              <w:rPr>
                <w:rFonts w:ascii="GE Inspira" w:hAnsi="GE Inspira"/>
                <w:sz w:val="16"/>
                <w:szCs w:val="16"/>
              </w:rPr>
              <w:t>G.</w:t>
            </w:r>
            <w:r w:rsidR="007A1277" w:rsidRPr="00B0642F">
              <w:rPr>
                <w:rFonts w:ascii="GE Inspira" w:hAnsi="GE Inspira"/>
                <w:sz w:val="16"/>
                <w:szCs w:val="16"/>
              </w:rPr>
              <w:t>2</w:t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field</w:t>
            </w:r>
          </w:p>
        </w:tc>
      </w:tr>
      <w:tr w:rsidR="008E70C1" w:rsidRPr="0068599D" w14:paraId="707923F9" w14:textId="77777777" w:rsidTr="001058D0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1CD3075" w14:textId="5768E5BD" w:rsidR="008E70C1" w:rsidRPr="001058D0" w:rsidRDefault="008E70C1" w:rsidP="00353DB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G.</w:t>
            </w:r>
            <w:r w:rsidR="007A1277" w:rsidRPr="00491ACB">
              <w:rPr>
                <w:rFonts w:ascii="Arial" w:hAnsi="Arial" w:cs="Arial"/>
                <w:sz w:val="16"/>
                <w:szCs w:val="16"/>
                <w:lang w:eastAsia="ko-KR"/>
              </w:rPr>
              <w:t>2</w:t>
            </w:r>
          </w:p>
        </w:tc>
        <w:tc>
          <w:tcPr>
            <w:tcW w:w="1170" w:type="dxa"/>
            <w:vAlign w:val="center"/>
          </w:tcPr>
          <w:p w14:paraId="67C8F841" w14:textId="77777777" w:rsidR="008E70C1" w:rsidRPr="001058D0" w:rsidRDefault="000F678C" w:rsidP="000E2142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  <w:r w:rsidR="008E70C1"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3E8CA47" w14:textId="77777777" w:rsidR="008E70C1" w:rsidRPr="001058D0" w:rsidRDefault="007E1F32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34A4D884" w14:textId="77777777" w:rsidR="008E70C1" w:rsidRPr="001058D0" w:rsidRDefault="007E1F32" w:rsidP="00353DBA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331307CF" w14:textId="77777777" w:rsidR="000F678C" w:rsidRPr="00612960" w:rsidRDefault="000F678C" w:rsidP="00353DBA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7C1F7174" w14:textId="77777777" w:rsidR="000F678C" w:rsidRPr="00612960" w:rsidRDefault="000F678C" w:rsidP="00353DBA">
            <w:pPr>
              <w:rPr>
                <w:rFonts w:ascii="GE Inspira" w:hAnsi="GE Inspira"/>
                <w:sz w:val="16"/>
                <w:szCs w:val="16"/>
              </w:rPr>
            </w:pPr>
          </w:p>
          <w:p w14:paraId="5D506680" w14:textId="5924DAF1" w:rsidR="007E1F32" w:rsidRPr="00612960" w:rsidRDefault="005E6D25" w:rsidP="00353DBA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="00491ACB" w:rsidRPr="00612960">
              <w:rPr>
                <w:rFonts w:ascii="GE Inspira" w:hAnsi="GE Inspira"/>
                <w:sz w:val="16"/>
                <w:szCs w:val="16"/>
              </w:rPr>
              <w:t xml:space="preserve">   Applicable </w:t>
            </w:r>
            <w:r w:rsidR="007E1F32" w:rsidRPr="00612960">
              <w:rPr>
                <w:rFonts w:ascii="GE Inspira" w:hAnsi="GE Inspira"/>
                <w:sz w:val="16"/>
                <w:szCs w:val="16"/>
              </w:rPr>
              <w:t>UDI PIN: (10)</w:t>
            </w:r>
            <w:r w:rsidRPr="005E6D25">
              <w:rPr>
                <w:rFonts w:ascii="GE Inspira" w:hAnsi="GE Inspira"/>
                <w:sz w:val="16"/>
                <w:szCs w:val="16"/>
              </w:rPr>
              <w:t>40P2312093659001</w:t>
            </w:r>
          </w:p>
        </w:tc>
      </w:tr>
      <w:tr w:rsidR="008E70C1" w:rsidRPr="0068599D" w14:paraId="4C995691" w14:textId="77777777" w:rsidTr="001058D0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26601BD" w14:textId="77777777" w:rsidR="008E70C1" w:rsidRPr="00612960" w:rsidRDefault="008E70C1" w:rsidP="008F3AFD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4E5D9A48" w14:textId="77777777" w:rsidR="008E70C1" w:rsidRPr="00612960" w:rsidRDefault="008E70C1" w:rsidP="008F3AFD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23839D9" w14:textId="77777777" w:rsidR="008E70C1" w:rsidRPr="00612960" w:rsidRDefault="008E70C1" w:rsidP="008E70C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77F4A846" w14:textId="5C8A4CF3" w:rsidR="00FA6398" w:rsidRPr="00612960" w:rsidRDefault="00FA6398" w:rsidP="008E70C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7FE889C0" w14:textId="78D53F59" w:rsidR="008E70C1" w:rsidRPr="00612960" w:rsidRDefault="008E70C1" w:rsidP="008F3AFD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6F98290" w14:textId="39018DB7" w:rsidR="008E70C1" w:rsidRPr="00612960" w:rsidRDefault="00567563" w:rsidP="008E70C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60288" behindDoc="1" locked="0" layoutInCell="1" allowOverlap="1" wp14:anchorId="255A4578" wp14:editId="21315B88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A11EB0"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 w:rsidR="005E6D25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E6D25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="005E6D25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="00A11EB0" w:rsidRPr="00612960">
              <w:rPr>
                <w:rFonts w:ascii="GE Inspira Sans" w:hAnsi="GE Inspira Sans" w:cs="Arial"/>
                <w:sz w:val="16"/>
                <w:szCs w:val="16"/>
              </w:rPr>
              <w:t xml:space="preserve">      </w:t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</w:t>
            </w:r>
            <w:r w:rsidR="008E70C1" w:rsidRPr="00612960">
              <w:rPr>
                <w:rFonts w:ascii="GE Inspira Sans" w:hAnsi="GE Inspira Sans" w:cs="Arial"/>
                <w:sz w:val="16"/>
                <w:szCs w:val="16"/>
              </w:rPr>
              <w:t>GE Healthcare</w:t>
            </w:r>
          </w:p>
          <w:p w14:paraId="41BF0BA4" w14:textId="77777777" w:rsidR="009F7CF8" w:rsidRPr="00612960" w:rsidRDefault="00A11EB0" w:rsidP="008E70C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</w:t>
            </w:r>
            <w:r w:rsidR="00567563"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</w:t>
            </w:r>
            <w:r w:rsidR="00574A3B" w:rsidRPr="00612960">
              <w:rPr>
                <w:rFonts w:ascii="GE Inspira Sans" w:hAnsi="GE Inspira Sans" w:cs="Arial"/>
                <w:sz w:val="16"/>
                <w:szCs w:val="16"/>
              </w:rPr>
              <w:t xml:space="preserve">500 W. </w:t>
            </w:r>
            <w:r w:rsidR="008E70C1" w:rsidRPr="00612960">
              <w:rPr>
                <w:rFonts w:ascii="GE Inspira Sans" w:hAnsi="GE Inspira Sans" w:cs="Arial"/>
                <w:sz w:val="16"/>
                <w:szCs w:val="16"/>
              </w:rPr>
              <w:t>Monroe</w:t>
            </w:r>
            <w:r w:rsidR="00574A3B" w:rsidRPr="00612960">
              <w:rPr>
                <w:rFonts w:ascii="GE Inspira Sans" w:hAnsi="GE Inspira Sans" w:cs="Arial"/>
                <w:sz w:val="16"/>
                <w:szCs w:val="16"/>
              </w:rPr>
              <w:t xml:space="preserve"> St</w:t>
            </w:r>
            <w:r w:rsidR="009F7CF8" w:rsidRPr="00612960">
              <w:rPr>
                <w:rFonts w:ascii="GE Inspira Sans" w:hAnsi="GE Inspira Sans" w:cs="Arial"/>
                <w:sz w:val="16"/>
                <w:szCs w:val="16"/>
              </w:rPr>
              <w:t>reet</w:t>
            </w:r>
            <w:r w:rsidR="00574A3B" w:rsidRPr="00612960">
              <w:rPr>
                <w:rFonts w:ascii="GE Inspira Sans" w:hAnsi="GE Inspira Sans" w:cs="Arial"/>
                <w:sz w:val="16"/>
                <w:szCs w:val="16"/>
              </w:rPr>
              <w:t>.,</w:t>
            </w:r>
            <w:r w:rsidR="008E70C1" w:rsidRPr="00612960">
              <w:rPr>
                <w:rFonts w:ascii="GE Inspira Sans" w:hAnsi="GE Inspira Sans" w:cs="Arial"/>
                <w:sz w:val="16"/>
                <w:szCs w:val="16"/>
              </w:rPr>
              <w:t xml:space="preserve"> Chicago, IL 60661 </w:t>
            </w:r>
            <w:r w:rsidR="009F7CF8"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</w:p>
          <w:p w14:paraId="5968FA82" w14:textId="7807B396" w:rsidR="00567563" w:rsidRPr="00612960" w:rsidRDefault="009F7CF8" w:rsidP="008E70C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</w:t>
            </w:r>
            <w:r w:rsidR="008E70C1" w:rsidRPr="00612960">
              <w:rPr>
                <w:rFonts w:ascii="GE Inspira Sans" w:hAnsi="GE Inspira Sans" w:cs="Arial"/>
                <w:sz w:val="16"/>
                <w:szCs w:val="16"/>
              </w:rPr>
              <w:t>USA</w:t>
            </w:r>
          </w:p>
          <w:p w14:paraId="6FE756B7" w14:textId="679E906B" w:rsidR="00567563" w:rsidRPr="00612960" w:rsidRDefault="00567563" w:rsidP="00567563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62336" behindDoc="1" locked="0" layoutInCell="1" allowOverlap="1" wp14:anchorId="1752D8C5" wp14:editId="550E0B6C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91B39F1" w14:textId="49174A9D" w:rsidR="00567563" w:rsidRPr="00612960" w:rsidRDefault="00567563" w:rsidP="00567563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</w:t>
            </w:r>
            <w:r w:rsidR="009B1180" w:rsidRPr="00612960">
              <w:rPr>
                <w:rFonts w:ascii="GE Inspira Sans" w:hAnsi="GE Inspira Sans" w:cs="Arial"/>
                <w:sz w:val="16"/>
                <w:szCs w:val="16"/>
              </w:rPr>
              <w:t>_____________________________________</w:t>
            </w:r>
          </w:p>
          <w:p w14:paraId="0E4EF263" w14:textId="1416D5EC" w:rsidR="00567563" w:rsidRPr="00612960" w:rsidRDefault="00567563" w:rsidP="00567563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7E4AAE4A" w14:textId="519F3F36" w:rsidR="00567563" w:rsidRPr="00612960" w:rsidRDefault="00567563" w:rsidP="00567563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7D1292DE" w14:textId="4EF83971" w:rsidR="00FA6398" w:rsidRPr="00612960" w:rsidRDefault="00567563" w:rsidP="008E70C1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</w:t>
            </w:r>
            <w:r w:rsidR="009B1180" w:rsidRPr="00612960">
              <w:rPr>
                <w:rFonts w:ascii="GE Inspira" w:hAnsi="GE Inspira" w:cs="Arial"/>
                <w:noProof/>
                <w:sz w:val="16"/>
                <w:szCs w:val="16"/>
              </w:rPr>
              <w:t>, it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 xml:space="preserve"> needs to be specifically identified in this form</w:t>
            </w:r>
          </w:p>
        </w:tc>
      </w:tr>
    </w:tbl>
    <w:p w14:paraId="319AE5B3" w14:textId="5F8AE183" w:rsidR="005C0FD0" w:rsidRDefault="005C0FD0" w:rsidP="00393625">
      <w:pPr>
        <w:pStyle w:val="Caption"/>
      </w:pPr>
    </w:p>
    <w:p w14:paraId="27906C45" w14:textId="02E2F6ED" w:rsidR="009E7387" w:rsidRDefault="009E7387">
      <w:r>
        <w:br w:type="page"/>
      </w: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9E7387" w14:paraId="6DC7E9DB" w14:textId="77777777" w:rsidTr="00946751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51E8030C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lastRenderedPageBreak/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4CC9D134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756B9CAB" w14:textId="77777777" w:rsidR="009E7387" w:rsidRPr="0086727A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3C6631B9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378E6BBC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9E7387" w:rsidRPr="00491ACB" w14:paraId="0E72D9A3" w14:textId="77777777" w:rsidTr="00946751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963593E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63635B8A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5BBA9ED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3B72DF69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40F191CA" w14:textId="77777777" w:rsidR="009E7387" w:rsidRPr="00491ACB" w:rsidRDefault="009E7387" w:rsidP="00946751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405A4EC3" wp14:editId="638C6C80">
                  <wp:extent cx="455209" cy="414068"/>
                  <wp:effectExtent l="0" t="0" r="2540" b="508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491ACB" w14:paraId="1998CF35" w14:textId="77777777" w:rsidTr="00946751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714013A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0580050F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B4ED503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evice / Product Name</w:t>
            </w:r>
          </w:p>
        </w:tc>
        <w:tc>
          <w:tcPr>
            <w:tcW w:w="1800" w:type="dxa"/>
            <w:vAlign w:val="center"/>
          </w:tcPr>
          <w:p w14:paraId="3A4E8F49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72DBAA06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7016A575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2 Character Limit</w:t>
            </w:r>
          </w:p>
          <w:p w14:paraId="2FD66E52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052FA28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1A53BD7B" w14:textId="7290DC95" w:rsidR="009E7387" w:rsidRPr="00491ACB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Centricity™ PACS Server</w:t>
            </w:r>
          </w:p>
        </w:tc>
      </w:tr>
      <w:tr w:rsidR="009E7387" w:rsidRPr="00491ACB" w14:paraId="14F8F89F" w14:textId="77777777" w:rsidTr="00946751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651EE96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603AAB29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5C5265A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375D1819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097242EA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 variable number of digits for the part number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 or revision “R”</w:t>
            </w:r>
          </w:p>
        </w:tc>
        <w:tc>
          <w:tcPr>
            <w:tcW w:w="5490" w:type="dxa"/>
            <w:vAlign w:val="center"/>
          </w:tcPr>
          <w:p w14:paraId="7F7DB796" w14:textId="7C157B94" w:rsidR="009E7387" w:rsidRPr="00491ACB" w:rsidRDefault="000C613B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 w:rsidR="001A04FF"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9E7387" w:rsidRPr="00612960" w14:paraId="26BB1B52" w14:textId="77777777" w:rsidTr="00946751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E669A72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313FC11C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5E023C3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32C8F2D1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XXXXXX </w:t>
            </w:r>
          </w:p>
          <w:p w14:paraId="621802E2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4E337277" w14:textId="1395AB52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7EB69BB3">
                <v:shape id="_x0000_i1028" type="#_x0000_t75" style="width:28.5pt;height:21.5pt" o:ole="">
                  <v:imagedata r:id="rId9" o:title=""/>
                </v:shape>
                <o:OLEObject Type="Embed" ProgID="Visio.Drawing.15" ShapeID="_x0000_i1028" DrawAspect="Content" ObjectID="_1701670195" r:id="rId16"/>
              </w:object>
            </w:r>
            <w:r>
              <w:rPr>
                <w:sz w:val="16"/>
                <w:szCs w:val="16"/>
              </w:rPr>
              <w:t xml:space="preserve"> </w:t>
            </w:r>
            <w:r w:rsidRPr="009E7387">
              <w:rPr>
                <w:sz w:val="16"/>
                <w:szCs w:val="16"/>
              </w:rPr>
              <w:t>2092152-075</w:t>
            </w:r>
          </w:p>
        </w:tc>
      </w:tr>
      <w:tr w:rsidR="009E7387" w:rsidRPr="00612960" w14:paraId="2F67E996" w14:textId="77777777" w:rsidTr="00946751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313D554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5AEBEEBA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8322F1D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28462156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2579A3C1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(e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468BEFD7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017CE4F3" w14:textId="29D4BCEA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6.0 SP10.2.2 LINUX SRVR APPS</w:t>
            </w:r>
          </w:p>
        </w:tc>
      </w:tr>
      <w:tr w:rsidR="009E7387" w:rsidRPr="00B0642F" w14:paraId="401C46A8" w14:textId="77777777" w:rsidTr="00946751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078F8E2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7BF0CFD3" w14:textId="77777777" w:rsidR="009E7387" w:rsidRPr="00B0642F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061D261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23D0AF7A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7E8A5CD" w14:textId="66B73F25" w:rsidR="009E7387" w:rsidRPr="007354C3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  <w:r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8"/>
                <w:szCs w:val="18"/>
              </w:rPr>
            </w:r>
            <w:r w:rsidR="00202646">
              <w:rPr>
                <w:rFonts w:ascii="GE Inspira" w:hAnsi="GE Inspira"/>
                <w:sz w:val="18"/>
                <w:szCs w:val="18"/>
              </w:rPr>
              <w:fldChar w:fldCharType="separate"/>
            </w:r>
            <w:r>
              <w:rPr>
                <w:rFonts w:ascii="GE Inspira" w:hAnsi="GE Inspira"/>
                <w:sz w:val="18"/>
                <w:szCs w:val="18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1D2B464A" wp14:editId="20344BEB">
                  <wp:extent cx="278130" cy="222885"/>
                  <wp:effectExtent l="0" t="0" r="7620" b="5715"/>
                  <wp:docPr id="5" name="Picture 5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2D7214" w14:textId="77777777" w:rsidR="009E7387" w:rsidRPr="007354C3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117E437C" w14:textId="13655DF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Mark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11513158" wp14:editId="72DEAE92">
                  <wp:extent cx="278130" cy="222885"/>
                  <wp:effectExtent l="0" t="0" r="7620" b="5715"/>
                  <wp:docPr id="9" name="Picture 9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459      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63DBFA51" wp14:editId="091EE932">
                  <wp:extent cx="278130" cy="222885"/>
                  <wp:effectExtent l="0" t="0" r="7620" b="5715"/>
                  <wp:docPr id="10" name="Picture 10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33EF93D6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09073D88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____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01E4C8A2" wp14:editId="40F19B6F">
                  <wp:extent cx="278130" cy="222885"/>
                  <wp:effectExtent l="0" t="0" r="7620" b="5715"/>
                  <wp:docPr id="11" name="Picture 11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75D03423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4F6D2996" w14:textId="77777777" w:rsidR="009E7387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ote:  NB Number after CE is product specific information so if not 0459 or 0197 needs to be specifically identified in this form</w:t>
            </w:r>
          </w:p>
          <w:p w14:paraId="29E13789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9E7387" w:rsidRPr="00B0642F" w14:paraId="0822E63A" w14:textId="77777777" w:rsidTr="00946751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7CF643D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0A453D66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D511F3D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4C282EF1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3C9DADD7" w14:textId="77777777" w:rsidR="009E7387" w:rsidRPr="00B0642F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0FE4CE17" wp14:editId="57C30DE3">
                  <wp:extent cx="278130" cy="214630"/>
                  <wp:effectExtent l="0" t="0" r="7620" b="0"/>
                  <wp:docPr id="12" name="Picture 12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B0642F" w14:paraId="06512B8C" w14:textId="77777777" w:rsidTr="00946751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DE6FFBC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61ED9FC5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417258D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37087C06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B8AB7F0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73BF5025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0D72931B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7F82296E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3F7C4AC3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Pr="00612960">
              <w:rPr>
                <w:sz w:val="16"/>
                <w:szCs w:val="16"/>
              </w:rPr>
              <w:object w:dxaOrig="630" w:dyaOrig="405" w14:anchorId="3E800FB9">
                <v:shape id="_x0000_i1029" type="#_x0000_t75" style="width:28.5pt;height:21.5pt" o:ole="">
                  <v:imagedata r:id="rId13" o:title=""/>
                </v:shape>
                <o:OLEObject Type="Embed" ProgID="Visio.Drawing.15" ShapeID="_x0000_i1029" DrawAspect="Content" ObjectID="_1701670196" r:id="rId17"/>
              </w:object>
            </w:r>
            <w:r>
              <w:rPr>
                <w:sz w:val="16"/>
                <w:szCs w:val="16"/>
              </w:rPr>
              <w:t xml:space="preserve">    </w:t>
            </w:r>
            <w:r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1E4CE09A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9E7387" w:rsidRPr="00B0642F" w14:paraId="720349EE" w14:textId="77777777" w:rsidTr="00946751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30044CA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1</w:t>
            </w:r>
          </w:p>
        </w:tc>
        <w:tc>
          <w:tcPr>
            <w:tcW w:w="1170" w:type="dxa"/>
            <w:vAlign w:val="center"/>
          </w:tcPr>
          <w:p w14:paraId="6C5BFCA8" w14:textId="77777777" w:rsidR="009E7387" w:rsidRPr="001058D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FF89BDD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1F80373E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t)</w:t>
            </w:r>
          </w:p>
        </w:tc>
        <w:tc>
          <w:tcPr>
            <w:tcW w:w="1800" w:type="dxa"/>
            <w:vAlign w:val="center"/>
          </w:tcPr>
          <w:p w14:paraId="14D403B8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249F542E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F6D343E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6B79E598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3E69E577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7F94D9C6" w14:textId="70E56CBC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GTIN Value: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9E7387">
              <w:rPr>
                <w:rFonts w:ascii="GE Inspira" w:hAnsi="GE Inspira"/>
                <w:sz w:val="16"/>
                <w:szCs w:val="16"/>
              </w:rPr>
              <w:t>00840682104807</w:t>
            </w:r>
          </w:p>
          <w:p w14:paraId="0C736F14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43790657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Applicable, If not GS1 format identify value_________________</w:t>
            </w:r>
          </w:p>
          <w:p w14:paraId="14F51AAA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1A0CA42E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>If not GS1 format – consult with RA regarding content for G.1 and G.2 field</w:t>
            </w:r>
          </w:p>
        </w:tc>
      </w:tr>
      <w:tr w:rsidR="009E7387" w:rsidRPr="00612960" w14:paraId="320972C9" w14:textId="77777777" w:rsidTr="00946751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3382BC5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2</w:t>
            </w:r>
          </w:p>
        </w:tc>
        <w:tc>
          <w:tcPr>
            <w:tcW w:w="1170" w:type="dxa"/>
            <w:vAlign w:val="center"/>
          </w:tcPr>
          <w:p w14:paraId="1CF3E53B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Optional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3ADD8E8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4F673045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44B3A7CD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3B392A0E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1B0F38F9" w14:textId="27BC6B26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UDI PIN: (10)</w:t>
            </w:r>
            <w:r w:rsidRPr="009E7387">
              <w:rPr>
                <w:rFonts w:ascii="GE Inspira" w:hAnsi="GE Inspira"/>
                <w:sz w:val="16"/>
                <w:szCs w:val="16"/>
              </w:rPr>
              <w:t>60P1022.2094610001D</w:t>
            </w:r>
          </w:p>
        </w:tc>
      </w:tr>
      <w:tr w:rsidR="009E7387" w:rsidRPr="00612960" w14:paraId="52B33738" w14:textId="77777777" w:rsidTr="00946751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F856A0E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Not identified</w:t>
            </w:r>
          </w:p>
        </w:tc>
        <w:tc>
          <w:tcPr>
            <w:tcW w:w="1170" w:type="dxa"/>
            <w:vAlign w:val="center"/>
          </w:tcPr>
          <w:p w14:paraId="2C42572E" w14:textId="77777777" w:rsidR="009E7387" w:rsidRPr="0061296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8174D1E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00F61D5E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7CD14BBA" w14:textId="77777777" w:rsidR="009E7387" w:rsidRPr="00612960" w:rsidRDefault="009E7387" w:rsidP="00946751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45321B3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64384" behindDoc="1" locked="0" layoutInCell="1" allowOverlap="1" wp14:anchorId="70F8ACE1" wp14:editId="0F0D37C4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GE Healthcare</w:t>
            </w:r>
          </w:p>
          <w:p w14:paraId="04408A1A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500 W. Monroe Street., Chicago, IL 60661  </w:t>
            </w:r>
          </w:p>
          <w:p w14:paraId="3AFEB228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USA</w:t>
            </w:r>
          </w:p>
          <w:p w14:paraId="58057089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65408" behindDoc="1" locked="0" layoutInCell="1" allowOverlap="1" wp14:anchorId="09210FC8" wp14:editId="54671A43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63BB26F6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_____________________________________</w:t>
            </w:r>
          </w:p>
          <w:p w14:paraId="1DD29A7D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337D6F33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6E1FBD6F" w14:textId="77777777" w:rsidR="009E7387" w:rsidRPr="00612960" w:rsidRDefault="009E7387" w:rsidP="00946751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, it needs to be specifically identified in this form</w:t>
            </w:r>
          </w:p>
        </w:tc>
      </w:tr>
    </w:tbl>
    <w:p w14:paraId="58278217" w14:textId="1267556F" w:rsidR="00EB7471" w:rsidRDefault="00EB7471" w:rsidP="00F2357D">
      <w:pPr>
        <w:jc w:val="right"/>
      </w:pPr>
    </w:p>
    <w:p w14:paraId="214535AE" w14:textId="77290A15" w:rsidR="009E7387" w:rsidRDefault="009E7387">
      <w:r>
        <w:br w:type="page"/>
      </w: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9E7387" w14:paraId="0EF53ED5" w14:textId="77777777" w:rsidTr="00946751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699604D8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lastRenderedPageBreak/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3B44BA3F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56A9CC51" w14:textId="77777777" w:rsidR="009E7387" w:rsidRPr="0086727A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4B101990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43B196DC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9E7387" w:rsidRPr="00491ACB" w14:paraId="21DFEF96" w14:textId="77777777" w:rsidTr="00946751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1781ABD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27A6A8B1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FA254A9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5196A060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A935992" w14:textId="77777777" w:rsidR="009E7387" w:rsidRPr="00491ACB" w:rsidRDefault="009E7387" w:rsidP="00946751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70B1A964" wp14:editId="6ABC42F5">
                  <wp:extent cx="455209" cy="414068"/>
                  <wp:effectExtent l="0" t="0" r="2540" b="508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491ACB" w14:paraId="30D647A1" w14:textId="77777777" w:rsidTr="00946751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6F71427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6FCCDAA8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0ED4B9B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evice / Product Name</w:t>
            </w:r>
          </w:p>
        </w:tc>
        <w:tc>
          <w:tcPr>
            <w:tcW w:w="1800" w:type="dxa"/>
            <w:vAlign w:val="center"/>
          </w:tcPr>
          <w:p w14:paraId="4A7A346D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4D3A1F80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9D74C8A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2 Character Limit</w:t>
            </w:r>
          </w:p>
          <w:p w14:paraId="63A01835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FCD8D70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5BB7AF8B" w14:textId="07209F98" w:rsidR="009E7387" w:rsidRPr="00491ACB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Centricity™ Universal Viewer</w:t>
            </w:r>
          </w:p>
        </w:tc>
      </w:tr>
      <w:tr w:rsidR="009E7387" w:rsidRPr="00491ACB" w14:paraId="0BD1D114" w14:textId="77777777" w:rsidTr="00946751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786C70D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788F1636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4540350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460FEAE8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6BB38DC3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 variable number of digits for the part number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 or revision “R”</w:t>
            </w:r>
          </w:p>
        </w:tc>
        <w:tc>
          <w:tcPr>
            <w:tcW w:w="5490" w:type="dxa"/>
            <w:vAlign w:val="center"/>
          </w:tcPr>
          <w:p w14:paraId="6252569E" w14:textId="3BBE9A27" w:rsidR="009E7387" w:rsidRPr="00491ACB" w:rsidRDefault="000C613B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 w:rsidR="001A04FF"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9E7387" w:rsidRPr="00612960" w14:paraId="452FE843" w14:textId="77777777" w:rsidTr="00946751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B4EB267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651ECD7E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9BE3DD4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4256CCCD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XXXXXX </w:t>
            </w:r>
          </w:p>
          <w:p w14:paraId="16FBA5B3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4F10739B" w14:textId="6A0B48B4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24D5C2B7">
                <v:shape id="_x0000_i1030" type="#_x0000_t75" style="width:28.5pt;height:21.5pt" o:ole="">
                  <v:imagedata r:id="rId9" o:title=""/>
                </v:shape>
                <o:OLEObject Type="Embed" ProgID="Visio.Drawing.15" ShapeID="_x0000_i1030" DrawAspect="Content" ObjectID="_1701670197" r:id="rId18"/>
              </w:object>
            </w:r>
            <w:r>
              <w:rPr>
                <w:sz w:val="16"/>
                <w:szCs w:val="16"/>
              </w:rPr>
              <w:t xml:space="preserve"> </w:t>
            </w:r>
            <w:r w:rsidRPr="009E7387">
              <w:rPr>
                <w:sz w:val="16"/>
                <w:szCs w:val="16"/>
              </w:rPr>
              <w:t>2088026-993</w:t>
            </w:r>
          </w:p>
        </w:tc>
      </w:tr>
      <w:tr w:rsidR="009E7387" w:rsidRPr="00612960" w14:paraId="320927D6" w14:textId="77777777" w:rsidTr="00946751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59EE1BD8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1EAF0E94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CCF06D4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6D45BC4B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27557BD0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(e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157BAA10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4437F6F0" w14:textId="173E88D5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6.0 SP10.4</w:t>
            </w:r>
          </w:p>
        </w:tc>
      </w:tr>
      <w:tr w:rsidR="009E7387" w:rsidRPr="00B0642F" w14:paraId="1D7C7F3F" w14:textId="77777777" w:rsidTr="00946751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449FDA2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4593EEDE" w14:textId="77777777" w:rsidR="009E7387" w:rsidRPr="00B0642F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73F8B45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3BCEC0FD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5CE8B78" w14:textId="1CB10FCC" w:rsidR="009E7387" w:rsidRPr="007354C3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  <w:r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8"/>
                <w:szCs w:val="18"/>
              </w:rPr>
            </w:r>
            <w:r w:rsidR="00202646">
              <w:rPr>
                <w:rFonts w:ascii="GE Inspira" w:hAnsi="GE Inspira"/>
                <w:sz w:val="18"/>
                <w:szCs w:val="18"/>
              </w:rPr>
              <w:fldChar w:fldCharType="separate"/>
            </w:r>
            <w:r>
              <w:rPr>
                <w:rFonts w:ascii="GE Inspira" w:hAnsi="GE Inspira"/>
                <w:sz w:val="18"/>
                <w:szCs w:val="18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5361A4EB" wp14:editId="6400A522">
                  <wp:extent cx="278130" cy="222885"/>
                  <wp:effectExtent l="0" t="0" r="7620" b="5715"/>
                  <wp:docPr id="18" name="Picture 18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C9411A" w14:textId="77777777" w:rsidR="009E7387" w:rsidRPr="007354C3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46D3595D" w14:textId="1BD6991C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Mark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07CBFA6C" wp14:editId="3752B862">
                  <wp:extent cx="278130" cy="222885"/>
                  <wp:effectExtent l="0" t="0" r="7620" b="5715"/>
                  <wp:docPr id="19" name="Picture 19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459      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7B785573" wp14:editId="5273126A">
                  <wp:extent cx="278130" cy="222885"/>
                  <wp:effectExtent l="0" t="0" r="7620" b="5715"/>
                  <wp:docPr id="20" name="Picture 20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3518133C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77A6C574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____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23964D3E" wp14:editId="581E0A1B">
                  <wp:extent cx="278130" cy="222885"/>
                  <wp:effectExtent l="0" t="0" r="7620" b="5715"/>
                  <wp:docPr id="22" name="Picture 22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53F1D91E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002335FC" w14:textId="77777777" w:rsidR="009E7387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ote:  NB Number after CE is product specific information so if not 0459 or 0197 needs to be specifically identified in this form</w:t>
            </w:r>
          </w:p>
          <w:p w14:paraId="61DAAF1B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9E7387" w:rsidRPr="00B0642F" w14:paraId="4113EC3C" w14:textId="77777777" w:rsidTr="00946751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C2A4CFB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0DD822C3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7BA43B2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7FC3C79F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4CE154D" w14:textId="77777777" w:rsidR="009E7387" w:rsidRPr="00B0642F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13768BB2" wp14:editId="45D9F5FE">
                  <wp:extent cx="278130" cy="214630"/>
                  <wp:effectExtent l="0" t="0" r="7620" b="0"/>
                  <wp:docPr id="24" name="Picture 24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B0642F" w14:paraId="602BC559" w14:textId="77777777" w:rsidTr="00946751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45A9BA7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1312380D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CFD1128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5387FB7B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22C77042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582A4DE5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69FB33B0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64FADD8C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0712324F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Pr="00612960">
              <w:rPr>
                <w:sz w:val="16"/>
                <w:szCs w:val="16"/>
              </w:rPr>
              <w:object w:dxaOrig="630" w:dyaOrig="405" w14:anchorId="379BA858">
                <v:shape id="_x0000_i1031" type="#_x0000_t75" style="width:28.5pt;height:21.5pt" o:ole="">
                  <v:imagedata r:id="rId13" o:title=""/>
                </v:shape>
                <o:OLEObject Type="Embed" ProgID="Visio.Drawing.15" ShapeID="_x0000_i1031" DrawAspect="Content" ObjectID="_1701670198" r:id="rId19"/>
              </w:object>
            </w:r>
            <w:r>
              <w:rPr>
                <w:sz w:val="16"/>
                <w:szCs w:val="16"/>
              </w:rPr>
              <w:t xml:space="preserve">    </w:t>
            </w:r>
            <w:r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6020AA22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9E7387" w:rsidRPr="00B0642F" w14:paraId="4D9C1F25" w14:textId="77777777" w:rsidTr="00946751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A3ECFDC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1</w:t>
            </w:r>
          </w:p>
        </w:tc>
        <w:tc>
          <w:tcPr>
            <w:tcW w:w="1170" w:type="dxa"/>
            <w:vAlign w:val="center"/>
          </w:tcPr>
          <w:p w14:paraId="26B8ED4F" w14:textId="77777777" w:rsidR="009E7387" w:rsidRPr="001058D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F74C6FE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5E02C933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t)</w:t>
            </w:r>
          </w:p>
        </w:tc>
        <w:tc>
          <w:tcPr>
            <w:tcW w:w="1800" w:type="dxa"/>
            <w:vAlign w:val="center"/>
          </w:tcPr>
          <w:p w14:paraId="2BED9BF2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55845467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0A6C3D1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28B2FEF2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75EB5178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5FA15457" w14:textId="1C3E5851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GTIN Value: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9E7387">
              <w:rPr>
                <w:rFonts w:ascii="GE Inspira" w:hAnsi="GE Inspira"/>
                <w:sz w:val="16"/>
                <w:szCs w:val="16"/>
              </w:rPr>
              <w:t>00840682103800</w:t>
            </w:r>
          </w:p>
          <w:p w14:paraId="4B2D6F3D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291144A3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Applicable, If not GS1 format identify value_________________</w:t>
            </w:r>
          </w:p>
          <w:p w14:paraId="1682F403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38D7E5EA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>If not GS1 format – consult with RA regarding content for G.1 and G.2 field</w:t>
            </w:r>
          </w:p>
        </w:tc>
      </w:tr>
      <w:tr w:rsidR="009E7387" w:rsidRPr="00612960" w14:paraId="0860E76F" w14:textId="77777777" w:rsidTr="00946751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9639FCF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2</w:t>
            </w:r>
          </w:p>
        </w:tc>
        <w:tc>
          <w:tcPr>
            <w:tcW w:w="1170" w:type="dxa"/>
            <w:vAlign w:val="center"/>
          </w:tcPr>
          <w:p w14:paraId="7DF6D270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Optional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0F417D7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2F433E0A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41AFE28C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1392DCD5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042E8996" w14:textId="4B0D1258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UDI PIN: (10)</w:t>
            </w:r>
            <w:r w:rsidRPr="009E7387">
              <w:rPr>
                <w:rFonts w:ascii="GE Inspira" w:hAnsi="GE Inspira"/>
                <w:sz w:val="16"/>
                <w:szCs w:val="16"/>
              </w:rPr>
              <w:t>60P104.2094097001H</w:t>
            </w:r>
          </w:p>
        </w:tc>
      </w:tr>
      <w:tr w:rsidR="009E7387" w:rsidRPr="00612960" w14:paraId="7E8FE0D8" w14:textId="77777777" w:rsidTr="00946751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89B39AF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Not identified</w:t>
            </w:r>
          </w:p>
        </w:tc>
        <w:tc>
          <w:tcPr>
            <w:tcW w:w="1170" w:type="dxa"/>
            <w:vAlign w:val="center"/>
          </w:tcPr>
          <w:p w14:paraId="4600B66E" w14:textId="77777777" w:rsidR="009E7387" w:rsidRPr="0061296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4637B38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177AE458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6096C501" w14:textId="77777777" w:rsidR="009E7387" w:rsidRPr="00612960" w:rsidRDefault="009E7387" w:rsidP="00946751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310AAAE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67456" behindDoc="1" locked="0" layoutInCell="1" allowOverlap="1" wp14:anchorId="55BEF24E" wp14:editId="19627CCB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GE Healthcare</w:t>
            </w:r>
          </w:p>
          <w:p w14:paraId="01709D99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500 W. Monroe Street., Chicago, IL 60661  </w:t>
            </w:r>
          </w:p>
          <w:p w14:paraId="585A9587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USA</w:t>
            </w:r>
          </w:p>
          <w:p w14:paraId="2627368F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68480" behindDoc="1" locked="0" layoutInCell="1" allowOverlap="1" wp14:anchorId="725A4525" wp14:editId="0C1B8EA3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4964DB13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_____________________________________</w:t>
            </w:r>
          </w:p>
          <w:p w14:paraId="3D353A8C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3E13F41C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1E88BB8D" w14:textId="77777777" w:rsidR="009E7387" w:rsidRPr="00612960" w:rsidRDefault="009E7387" w:rsidP="00946751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, it needs to be specifically identified in this form</w:t>
            </w:r>
          </w:p>
        </w:tc>
      </w:tr>
    </w:tbl>
    <w:p w14:paraId="7C74B878" w14:textId="183BAFCD" w:rsidR="009E7387" w:rsidRDefault="009E7387" w:rsidP="00F2357D">
      <w:pPr>
        <w:jc w:val="right"/>
      </w:pPr>
    </w:p>
    <w:p w14:paraId="612300F6" w14:textId="77777777" w:rsidR="000F1DBA" w:rsidRDefault="000F1DBA">
      <w:r>
        <w:br w:type="page"/>
      </w: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0F1DBA" w14:paraId="2932B0A2" w14:textId="77777777" w:rsidTr="00754174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77693D29" w14:textId="67FFF33B" w:rsidR="000F1DBA" w:rsidRPr="0068599D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lastRenderedPageBreak/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1B5C40C3" w14:textId="77777777" w:rsidR="000F1DBA" w:rsidRPr="0068599D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3D2D3DD9" w14:textId="77777777" w:rsidR="000F1DBA" w:rsidRPr="0086727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0BAA92D7" w14:textId="77777777" w:rsidR="000F1DB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29CFEFE3" w14:textId="77777777" w:rsidR="000F1DB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0F1DBA" w:rsidRPr="00491ACB" w14:paraId="53A6B737" w14:textId="77777777" w:rsidTr="00754174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8AEF02D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0A40A01B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C4AD04C" w14:textId="77777777" w:rsidR="000F1DBA" w:rsidRPr="00491ACB" w:rsidRDefault="000F1DBA" w:rsidP="0075417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0D25DF0F" w14:textId="77777777" w:rsidR="000F1DBA" w:rsidRPr="00491ACB" w:rsidRDefault="000F1DBA" w:rsidP="0075417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0EB0836" w14:textId="77777777" w:rsidR="000F1DBA" w:rsidRPr="00491ACB" w:rsidRDefault="000F1DBA" w:rsidP="00754174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2F8A498F" wp14:editId="6734BB07">
                  <wp:extent cx="455209" cy="414068"/>
                  <wp:effectExtent l="0" t="0" r="2540" b="508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F1DBA" w:rsidRPr="00491ACB" w14:paraId="64F4A001" w14:textId="77777777" w:rsidTr="00754174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DCF8A47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5DF8AE2B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83E8270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evice / Product Name</w:t>
            </w:r>
          </w:p>
        </w:tc>
        <w:tc>
          <w:tcPr>
            <w:tcW w:w="1800" w:type="dxa"/>
            <w:vAlign w:val="center"/>
          </w:tcPr>
          <w:p w14:paraId="011EBBDD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1319B11B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BAC058A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2 Character Limit</w:t>
            </w:r>
          </w:p>
          <w:p w14:paraId="715D7554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296B1925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0CB05D36" w14:textId="77777777" w:rsidR="000F1DBA" w:rsidRPr="00491ACB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Centricity™ Universal Viewer Zero Footprint</w:t>
            </w:r>
          </w:p>
        </w:tc>
      </w:tr>
      <w:tr w:rsidR="000F1DBA" w:rsidRPr="00491ACB" w14:paraId="1E702226" w14:textId="77777777" w:rsidTr="00754174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7AB39D5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1ED65056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ED4B050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607CA1F6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285E3D59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 variable number of digits for the part number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 or revision “R”</w:t>
            </w:r>
          </w:p>
        </w:tc>
        <w:tc>
          <w:tcPr>
            <w:tcW w:w="5490" w:type="dxa"/>
            <w:vAlign w:val="center"/>
          </w:tcPr>
          <w:p w14:paraId="42645726" w14:textId="76191C7C" w:rsidR="000F1DBA" w:rsidRPr="00491ACB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0F1DBA" w:rsidRPr="00612960" w14:paraId="1CE3BC8F" w14:textId="77777777" w:rsidTr="00754174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EDAE15F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3E04E3FC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CAB18A8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2ADDC444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XXXXXX </w:t>
            </w:r>
          </w:p>
          <w:p w14:paraId="18BF3960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7B08D517" w14:textId="77777777" w:rsidR="000F1DBA" w:rsidRPr="00612960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045DD764">
                <v:shape id="_x0000_i1034" type="#_x0000_t75" style="width:28.5pt;height:21.5pt" o:ole="">
                  <v:imagedata r:id="rId9" o:title=""/>
                </v:shape>
                <o:OLEObject Type="Embed" ProgID="Visio.Drawing.15" ShapeID="_x0000_i1034" DrawAspect="Content" ObjectID="_1701670199" r:id="rId20"/>
              </w:object>
            </w:r>
            <w:r>
              <w:rPr>
                <w:sz w:val="16"/>
                <w:szCs w:val="16"/>
              </w:rPr>
              <w:t xml:space="preserve"> </w:t>
            </w:r>
            <w:r w:rsidRPr="009E7387">
              <w:rPr>
                <w:sz w:val="16"/>
                <w:szCs w:val="16"/>
              </w:rPr>
              <w:t>2089507-130</w:t>
            </w:r>
          </w:p>
        </w:tc>
      </w:tr>
      <w:tr w:rsidR="000F1DBA" w:rsidRPr="00612960" w14:paraId="3893E1DC" w14:textId="77777777" w:rsidTr="00754174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7C56E52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1C263EB8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240E726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0EF0492A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3333981E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(e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5D5F88CB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350FC20B" w14:textId="77777777" w:rsidR="000F1DBA" w:rsidRPr="00612960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6.0 SP10.2.2</w:t>
            </w:r>
          </w:p>
        </w:tc>
      </w:tr>
      <w:tr w:rsidR="000F1DBA" w:rsidRPr="00B0642F" w14:paraId="525DCC7C" w14:textId="77777777" w:rsidTr="00754174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C4C81CD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3E1C56E3" w14:textId="77777777" w:rsidR="000F1DBA" w:rsidRPr="00B0642F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03E0BE5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475B2A54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F73C610" w14:textId="77777777" w:rsidR="000F1DBA" w:rsidRPr="007354C3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  <w:r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>
              <w:rPr>
                <w:rFonts w:ascii="GE Inspira" w:hAnsi="GE Inspira"/>
                <w:sz w:val="18"/>
                <w:szCs w:val="18"/>
              </w:rPr>
            </w:r>
            <w:r>
              <w:rPr>
                <w:rFonts w:ascii="GE Inspira" w:hAnsi="GE Inspira"/>
                <w:sz w:val="18"/>
                <w:szCs w:val="18"/>
              </w:rPr>
              <w:fldChar w:fldCharType="separate"/>
            </w:r>
            <w:r>
              <w:rPr>
                <w:rFonts w:ascii="GE Inspira" w:hAnsi="GE Inspira"/>
                <w:sz w:val="18"/>
                <w:szCs w:val="18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6CF7F1B4" wp14:editId="7F007162">
                  <wp:extent cx="278130" cy="222885"/>
                  <wp:effectExtent l="0" t="0" r="7620" b="5715"/>
                  <wp:docPr id="46" name="Picture 46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7821CB7" w14:textId="77777777" w:rsidR="000F1DBA" w:rsidRPr="007354C3" w:rsidRDefault="000F1DBA" w:rsidP="00754174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05948E92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Mark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4F0ACB7D" wp14:editId="6C2D633C">
                  <wp:extent cx="278130" cy="222885"/>
                  <wp:effectExtent l="0" t="0" r="7620" b="5715"/>
                  <wp:docPr id="47" name="Picture 47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459      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2444D30F" wp14:editId="7F61AD67">
                  <wp:extent cx="278130" cy="222885"/>
                  <wp:effectExtent l="0" t="0" r="7620" b="5715"/>
                  <wp:docPr id="48" name="Picture 48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2F2E34B5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1AA8CA0A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____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61464925" wp14:editId="6070ECAD">
                  <wp:extent cx="278130" cy="222885"/>
                  <wp:effectExtent l="0" t="0" r="7620" b="5715"/>
                  <wp:docPr id="49" name="Picture 49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585BA3A5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4EA1CBC1" w14:textId="77777777" w:rsidR="000F1DBA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ote:  NB Number after CE is product specific information so if not 0459 or 0197 needs to be specifically identified in this form</w:t>
            </w:r>
          </w:p>
          <w:p w14:paraId="30128AA6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0F1DBA" w:rsidRPr="00B0642F" w14:paraId="5923B793" w14:textId="77777777" w:rsidTr="00754174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37A8424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3E2C43C7" w14:textId="77777777" w:rsidR="000F1DBA" w:rsidRPr="00B0642F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330F5F2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485817C9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76954FCF" w14:textId="77777777" w:rsidR="000F1DBA" w:rsidRPr="00B0642F" w:rsidRDefault="000F1DBA" w:rsidP="00754174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673499B0" wp14:editId="67F8E3E7">
                  <wp:extent cx="278130" cy="214630"/>
                  <wp:effectExtent l="0" t="0" r="7620" b="0"/>
                  <wp:docPr id="50" name="Picture 50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F1DBA" w:rsidRPr="00B0642F" w14:paraId="21746FB1" w14:textId="77777777" w:rsidTr="00754174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A467A83" w14:textId="77777777" w:rsidR="000F1DBA" w:rsidRPr="00B0642F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0CD6D3F3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88DDB62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65260ABA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7F767063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7DC2789A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2899A8DA" w14:textId="77777777" w:rsidR="000F1DBA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29EF853E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64D77164" w14:textId="77777777" w:rsidR="000F1DBA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Pr="00612960">
              <w:rPr>
                <w:sz w:val="16"/>
                <w:szCs w:val="16"/>
              </w:rPr>
              <w:object w:dxaOrig="630" w:dyaOrig="405" w14:anchorId="1F1CC928">
                <v:shape id="_x0000_i1035" type="#_x0000_t75" style="width:28.5pt;height:21.5pt" o:ole="">
                  <v:imagedata r:id="rId13" o:title=""/>
                </v:shape>
                <o:OLEObject Type="Embed" ProgID="Visio.Drawing.15" ShapeID="_x0000_i1035" DrawAspect="Content" ObjectID="_1701670200" r:id="rId21"/>
              </w:object>
            </w:r>
            <w:r>
              <w:rPr>
                <w:sz w:val="16"/>
                <w:szCs w:val="16"/>
              </w:rPr>
              <w:t xml:space="preserve">    </w:t>
            </w:r>
            <w:r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3825E950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0F1DBA" w:rsidRPr="00B0642F" w14:paraId="6A73A8D0" w14:textId="77777777" w:rsidTr="00754174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AED93AC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1</w:t>
            </w:r>
          </w:p>
        </w:tc>
        <w:tc>
          <w:tcPr>
            <w:tcW w:w="1170" w:type="dxa"/>
            <w:vAlign w:val="center"/>
          </w:tcPr>
          <w:p w14:paraId="5746F411" w14:textId="77777777" w:rsidR="000F1DBA" w:rsidRPr="001058D0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80E0E0F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2E3E4625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t)</w:t>
            </w:r>
          </w:p>
        </w:tc>
        <w:tc>
          <w:tcPr>
            <w:tcW w:w="1800" w:type="dxa"/>
            <w:vAlign w:val="center"/>
          </w:tcPr>
          <w:p w14:paraId="2615B41D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29AB78A1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323F85E4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4A0047A8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07C9CAFB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637CB594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GTIN Value: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9E7387">
              <w:rPr>
                <w:rFonts w:ascii="GE Inspira" w:hAnsi="GE Inspira"/>
                <w:sz w:val="16"/>
                <w:szCs w:val="16"/>
              </w:rPr>
              <w:t>00840682102988</w:t>
            </w:r>
          </w:p>
          <w:p w14:paraId="424EEA06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6874BA4D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Applicable, If not GS1 format identify value_________________</w:t>
            </w:r>
          </w:p>
          <w:p w14:paraId="611BF8CF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0924F911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>If not GS1 format – consult with RA regarding content for G.1 and G.2 field</w:t>
            </w:r>
          </w:p>
        </w:tc>
      </w:tr>
      <w:tr w:rsidR="000F1DBA" w:rsidRPr="00612960" w14:paraId="609A40CD" w14:textId="77777777" w:rsidTr="00754174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22010C5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2</w:t>
            </w:r>
          </w:p>
        </w:tc>
        <w:tc>
          <w:tcPr>
            <w:tcW w:w="1170" w:type="dxa"/>
            <w:vAlign w:val="center"/>
          </w:tcPr>
          <w:p w14:paraId="53305445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Optional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01DBAE7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0F97EF9C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52CFF64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0F2822B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11C8D4D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UDI PIN: (10)</w:t>
            </w:r>
            <w:r w:rsidRPr="009E7387">
              <w:rPr>
                <w:rFonts w:ascii="GE Inspira" w:hAnsi="GE Inspira"/>
                <w:sz w:val="16"/>
                <w:szCs w:val="16"/>
              </w:rPr>
              <w:t>60P1022.2093796001D</w:t>
            </w:r>
          </w:p>
        </w:tc>
      </w:tr>
      <w:tr w:rsidR="000F1DBA" w:rsidRPr="00612960" w14:paraId="502A12B4" w14:textId="77777777" w:rsidTr="00754174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8B4EC9D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Not identified</w:t>
            </w:r>
          </w:p>
        </w:tc>
        <w:tc>
          <w:tcPr>
            <w:tcW w:w="1170" w:type="dxa"/>
            <w:vAlign w:val="center"/>
          </w:tcPr>
          <w:p w14:paraId="6FE60B57" w14:textId="77777777" w:rsidR="000F1DBA" w:rsidRPr="00612960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74DED4F" w14:textId="77777777" w:rsidR="000F1DBA" w:rsidRPr="00612960" w:rsidRDefault="000F1DBA" w:rsidP="00754174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3395CE56" w14:textId="77777777" w:rsidR="000F1DBA" w:rsidRPr="00612960" w:rsidRDefault="000F1DBA" w:rsidP="00754174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15197C88" w14:textId="77777777" w:rsidR="000F1DBA" w:rsidRPr="00612960" w:rsidRDefault="000F1DBA" w:rsidP="00754174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DCB253B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73600" behindDoc="1" locked="0" layoutInCell="1" allowOverlap="1" wp14:anchorId="524C157E" wp14:editId="4BE17749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GE Healthcare</w:t>
            </w:r>
          </w:p>
          <w:p w14:paraId="45600846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500 W. Monroe Street., Chicago, IL 60661  </w:t>
            </w:r>
          </w:p>
          <w:p w14:paraId="102A35FB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USA</w:t>
            </w:r>
          </w:p>
          <w:p w14:paraId="3E659BC6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74624" behindDoc="1" locked="0" layoutInCell="1" allowOverlap="1" wp14:anchorId="23AA16AB" wp14:editId="4F346E38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5B15E09B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_____________________________________</w:t>
            </w:r>
          </w:p>
          <w:p w14:paraId="715686CD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1F7E6747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4F4CCB8F" w14:textId="77777777" w:rsidR="000F1DBA" w:rsidRPr="00612960" w:rsidRDefault="000F1DBA" w:rsidP="00754174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, it needs to be specifically identified in this form</w:t>
            </w:r>
          </w:p>
        </w:tc>
      </w:tr>
    </w:tbl>
    <w:p w14:paraId="791C507D" w14:textId="77777777" w:rsidR="000F1DBA" w:rsidRDefault="000F1DBA" w:rsidP="000F1DBA">
      <w:pPr>
        <w:jc w:val="right"/>
      </w:pPr>
    </w:p>
    <w:p w14:paraId="4E48C817" w14:textId="77777777" w:rsidR="000F1DBA" w:rsidRDefault="000F1DBA" w:rsidP="000F1DBA">
      <w:r>
        <w:br w:type="page"/>
      </w: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0F1DBA" w14:paraId="42203351" w14:textId="77777777" w:rsidTr="00754174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5930FDC9" w14:textId="77777777" w:rsidR="000F1DBA" w:rsidRPr="0068599D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lastRenderedPageBreak/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4784E348" w14:textId="77777777" w:rsidR="000F1DBA" w:rsidRPr="0068599D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50102423" w14:textId="77777777" w:rsidR="000F1DBA" w:rsidRPr="0086727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16472A89" w14:textId="77777777" w:rsidR="000F1DB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433778C0" w14:textId="77777777" w:rsidR="000F1DBA" w:rsidRDefault="000F1DBA" w:rsidP="00754174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0F1DBA" w:rsidRPr="00491ACB" w14:paraId="1BFD1D02" w14:textId="77777777" w:rsidTr="00754174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85D94E6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692619AA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5B36DFD" w14:textId="77777777" w:rsidR="000F1DBA" w:rsidRPr="00491ACB" w:rsidRDefault="000F1DBA" w:rsidP="0075417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7F8F7DF0" w14:textId="77777777" w:rsidR="000F1DBA" w:rsidRPr="00491ACB" w:rsidRDefault="000F1DBA" w:rsidP="00754174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3EDF6A48" w14:textId="77777777" w:rsidR="000F1DBA" w:rsidRPr="00491ACB" w:rsidRDefault="000F1DBA" w:rsidP="00754174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29753ADA" wp14:editId="115F953D">
                  <wp:extent cx="455209" cy="414068"/>
                  <wp:effectExtent l="0" t="0" r="2540" b="508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F1DBA" w:rsidRPr="00491ACB" w14:paraId="1AE21490" w14:textId="77777777" w:rsidTr="00754174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584E88D4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57E40235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135993F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evice / Product Name</w:t>
            </w:r>
          </w:p>
        </w:tc>
        <w:tc>
          <w:tcPr>
            <w:tcW w:w="1800" w:type="dxa"/>
            <w:vAlign w:val="center"/>
          </w:tcPr>
          <w:p w14:paraId="6044F89A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5102094E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562BDB9D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2 Character Limit</w:t>
            </w:r>
          </w:p>
          <w:p w14:paraId="6B94ED8D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B6A1A0E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40767137" w14:textId="77777777" w:rsidR="000F1DBA" w:rsidRPr="00491ACB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Centricity™ Universal Viewer Zero Footprint</w:t>
            </w:r>
          </w:p>
        </w:tc>
      </w:tr>
      <w:tr w:rsidR="000F1DBA" w:rsidRPr="00491ACB" w14:paraId="3423266A" w14:textId="77777777" w:rsidTr="00754174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E3B9A06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7F90BD7B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6EC207B3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24AE4D26" w14:textId="77777777" w:rsidR="000F1DBA" w:rsidRPr="00491ACB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4DD26CAB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 variable number of digits for the part number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 or revision “R”</w:t>
            </w:r>
          </w:p>
        </w:tc>
        <w:tc>
          <w:tcPr>
            <w:tcW w:w="5490" w:type="dxa"/>
            <w:vAlign w:val="center"/>
          </w:tcPr>
          <w:p w14:paraId="1C9FA900" w14:textId="4CF98708" w:rsidR="000F1DBA" w:rsidRPr="00491ACB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0F1DBA" w:rsidRPr="00612960" w14:paraId="4C5B1984" w14:textId="77777777" w:rsidTr="00754174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38579F0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72A3C653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FFC4BB3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5CF0DB15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XXXXXX </w:t>
            </w:r>
          </w:p>
          <w:p w14:paraId="1F11924B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0025FCAD" w14:textId="77777777" w:rsidR="000F1DBA" w:rsidRPr="00612960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2E5DD55B">
                <v:shape id="_x0000_i1036" type="#_x0000_t75" style="width:28.5pt;height:21.5pt" o:ole="">
                  <v:imagedata r:id="rId9" o:title=""/>
                </v:shape>
                <o:OLEObject Type="Embed" ProgID="Visio.Drawing.15" ShapeID="_x0000_i1036" DrawAspect="Content" ObjectID="_1701670201" r:id="rId22"/>
              </w:object>
            </w:r>
            <w:r>
              <w:rPr>
                <w:sz w:val="16"/>
                <w:szCs w:val="16"/>
              </w:rPr>
              <w:t xml:space="preserve"> </w:t>
            </w:r>
            <w:r w:rsidRPr="009E7387">
              <w:rPr>
                <w:sz w:val="16"/>
                <w:szCs w:val="16"/>
              </w:rPr>
              <w:t>2089507-143</w:t>
            </w:r>
          </w:p>
        </w:tc>
      </w:tr>
      <w:tr w:rsidR="000F1DBA" w:rsidRPr="00612960" w14:paraId="431D7B06" w14:textId="77777777" w:rsidTr="00754174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5DEEBE49" w14:textId="77777777" w:rsidR="000F1DBA" w:rsidRPr="00491ACB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2B06DCE0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154357F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569524D9" w14:textId="77777777" w:rsidR="000F1DBA" w:rsidRPr="0061296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32B37F43" w14:textId="77777777" w:rsidR="000F1DBA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(e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2B25EC6E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68EC0F8D" w14:textId="77777777" w:rsidR="000F1DBA" w:rsidRPr="00612960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6.0 SP10.2.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.1</w:t>
            </w:r>
          </w:p>
        </w:tc>
      </w:tr>
      <w:tr w:rsidR="000F1DBA" w:rsidRPr="00B0642F" w14:paraId="6E98743D" w14:textId="77777777" w:rsidTr="00754174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5D05771C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35B75686" w14:textId="77777777" w:rsidR="000F1DBA" w:rsidRPr="00B0642F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557F14FE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0755249A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6869D0A1" w14:textId="77777777" w:rsidR="000F1DBA" w:rsidRPr="007354C3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  <w:r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>
              <w:rPr>
                <w:rFonts w:ascii="GE Inspira" w:hAnsi="GE Inspira"/>
                <w:sz w:val="18"/>
                <w:szCs w:val="18"/>
              </w:rPr>
            </w:r>
            <w:r>
              <w:rPr>
                <w:rFonts w:ascii="GE Inspira" w:hAnsi="GE Inspira"/>
                <w:sz w:val="18"/>
                <w:szCs w:val="18"/>
              </w:rPr>
              <w:fldChar w:fldCharType="separate"/>
            </w:r>
            <w:r>
              <w:rPr>
                <w:rFonts w:ascii="GE Inspira" w:hAnsi="GE Inspira"/>
                <w:sz w:val="18"/>
                <w:szCs w:val="18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1AED090C" wp14:editId="1280DA91">
                  <wp:extent cx="278130" cy="222885"/>
                  <wp:effectExtent l="0" t="0" r="7620" b="5715"/>
                  <wp:docPr id="37" name="Picture 37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E75A288" w14:textId="77777777" w:rsidR="000F1DBA" w:rsidRPr="007354C3" w:rsidRDefault="000F1DBA" w:rsidP="00754174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41E9006A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Mark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744DB1E8" wp14:editId="63AF0B30">
                  <wp:extent cx="278130" cy="222885"/>
                  <wp:effectExtent l="0" t="0" r="7620" b="5715"/>
                  <wp:docPr id="38" name="Picture 38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459      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4D4D1EA8" wp14:editId="229DF44A">
                  <wp:extent cx="278130" cy="222885"/>
                  <wp:effectExtent l="0" t="0" r="7620" b="5715"/>
                  <wp:docPr id="39" name="Picture 39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22C1C783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7F0FC0BB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____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20B18BE2" wp14:editId="56501E23">
                  <wp:extent cx="278130" cy="222885"/>
                  <wp:effectExtent l="0" t="0" r="7620" b="5715"/>
                  <wp:docPr id="40" name="Picture 40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1A61C577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33E11FB4" w14:textId="77777777" w:rsidR="000F1DBA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ote:  NB Number after CE is product specific information so if not 0459 or 0197 needs to be specifically identified in this form</w:t>
            </w:r>
          </w:p>
          <w:p w14:paraId="5E89FC14" w14:textId="77777777" w:rsidR="000F1DBA" w:rsidRPr="00B0642F" w:rsidRDefault="000F1DBA" w:rsidP="00754174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0F1DBA" w:rsidRPr="00B0642F" w14:paraId="74417714" w14:textId="77777777" w:rsidTr="00754174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9B0345B" w14:textId="77777777" w:rsidR="000F1DBA" w:rsidRPr="00491ACB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27D56BFD" w14:textId="77777777" w:rsidR="000F1DBA" w:rsidRPr="00B0642F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419C9616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2F36A747" w14:textId="77777777" w:rsidR="000F1DBA" w:rsidRPr="00B0642F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5EBC2E1A" w14:textId="77777777" w:rsidR="000F1DBA" w:rsidRPr="00B0642F" w:rsidRDefault="000F1DBA" w:rsidP="00754174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5AA11807" wp14:editId="7123B349">
                  <wp:extent cx="278130" cy="214630"/>
                  <wp:effectExtent l="0" t="0" r="7620" b="0"/>
                  <wp:docPr id="41" name="Picture 41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F1DBA" w:rsidRPr="00B0642F" w14:paraId="685AD581" w14:textId="77777777" w:rsidTr="00754174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E824017" w14:textId="77777777" w:rsidR="000F1DBA" w:rsidRPr="00B0642F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35E175B8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56DD2A3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013672F0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20E40BC0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67A37ED2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06451ADE" w14:textId="77777777" w:rsidR="000F1DBA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242466E7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238C84DC" w14:textId="77777777" w:rsidR="000F1DBA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Pr="00612960">
              <w:rPr>
                <w:sz w:val="16"/>
                <w:szCs w:val="16"/>
              </w:rPr>
              <w:object w:dxaOrig="630" w:dyaOrig="405" w14:anchorId="60CEC505">
                <v:shape id="_x0000_i1037" type="#_x0000_t75" style="width:28.5pt;height:21.5pt" o:ole="">
                  <v:imagedata r:id="rId13" o:title=""/>
                </v:shape>
                <o:OLEObject Type="Embed" ProgID="Visio.Drawing.15" ShapeID="_x0000_i1037" DrawAspect="Content" ObjectID="_1701670202" r:id="rId23"/>
              </w:object>
            </w:r>
            <w:r>
              <w:rPr>
                <w:sz w:val="16"/>
                <w:szCs w:val="16"/>
              </w:rPr>
              <w:t xml:space="preserve">    </w:t>
            </w:r>
            <w:r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60D1B6B3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0F1DBA" w:rsidRPr="00B0642F" w14:paraId="58CBA481" w14:textId="77777777" w:rsidTr="00754174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7FBDA5F4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1</w:t>
            </w:r>
          </w:p>
        </w:tc>
        <w:tc>
          <w:tcPr>
            <w:tcW w:w="1170" w:type="dxa"/>
            <w:vAlign w:val="center"/>
          </w:tcPr>
          <w:p w14:paraId="299477A8" w14:textId="77777777" w:rsidR="000F1DBA" w:rsidRPr="001058D0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FBF1ECE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220D9636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t)</w:t>
            </w:r>
          </w:p>
        </w:tc>
        <w:tc>
          <w:tcPr>
            <w:tcW w:w="1800" w:type="dxa"/>
            <w:vAlign w:val="center"/>
          </w:tcPr>
          <w:p w14:paraId="7E485321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37AA1E10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14501612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5F6B643D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35F15EBD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07CC45B1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GTIN Value: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9E7387">
              <w:rPr>
                <w:rFonts w:ascii="GE Inspira" w:hAnsi="GE Inspira"/>
                <w:sz w:val="16"/>
                <w:szCs w:val="16"/>
              </w:rPr>
              <w:t>00840682102988</w:t>
            </w:r>
          </w:p>
          <w:p w14:paraId="429A404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32A11812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Applicable, If not GS1 format identify value_________________</w:t>
            </w:r>
          </w:p>
          <w:p w14:paraId="6925456D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55E54D19" w14:textId="77777777" w:rsidR="000F1DBA" w:rsidRPr="00B0642F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>If not GS1 format – consult with RA regarding content for G.1 and G.2 field</w:t>
            </w:r>
          </w:p>
        </w:tc>
      </w:tr>
      <w:tr w:rsidR="000F1DBA" w:rsidRPr="00612960" w14:paraId="723B47B4" w14:textId="77777777" w:rsidTr="00754174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772BC56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2</w:t>
            </w:r>
          </w:p>
        </w:tc>
        <w:tc>
          <w:tcPr>
            <w:tcW w:w="1170" w:type="dxa"/>
            <w:vAlign w:val="center"/>
          </w:tcPr>
          <w:p w14:paraId="27AFF00F" w14:textId="77777777" w:rsidR="000F1DBA" w:rsidRPr="001058D0" w:rsidRDefault="000F1DBA" w:rsidP="00754174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Optional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399277F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458D07E1" w14:textId="77777777" w:rsidR="000F1DBA" w:rsidRPr="001058D0" w:rsidRDefault="000F1DBA" w:rsidP="00754174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4E742D4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59FA2E99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</w:p>
          <w:p w14:paraId="6DDA7EB1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UDI PIN: (10)</w:t>
            </w:r>
            <w:r w:rsidRPr="009E7387">
              <w:rPr>
                <w:rFonts w:ascii="GE Inspira" w:hAnsi="GE Inspira"/>
                <w:sz w:val="16"/>
                <w:szCs w:val="16"/>
              </w:rPr>
              <w:t>60P102212093796001</w:t>
            </w:r>
          </w:p>
        </w:tc>
      </w:tr>
      <w:tr w:rsidR="000F1DBA" w:rsidRPr="00612960" w14:paraId="293D4B9B" w14:textId="77777777" w:rsidTr="00754174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73ACAE3" w14:textId="77777777" w:rsidR="000F1DBA" w:rsidRPr="00612960" w:rsidRDefault="000F1DBA" w:rsidP="0075417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Not identified</w:t>
            </w:r>
          </w:p>
        </w:tc>
        <w:tc>
          <w:tcPr>
            <w:tcW w:w="1170" w:type="dxa"/>
            <w:vAlign w:val="center"/>
          </w:tcPr>
          <w:p w14:paraId="5586421A" w14:textId="77777777" w:rsidR="000F1DBA" w:rsidRPr="00612960" w:rsidRDefault="000F1DBA" w:rsidP="00754174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AA2BEE8" w14:textId="77777777" w:rsidR="000F1DBA" w:rsidRPr="00612960" w:rsidRDefault="000F1DBA" w:rsidP="00754174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70828D7D" w14:textId="77777777" w:rsidR="000F1DBA" w:rsidRPr="00612960" w:rsidRDefault="000F1DBA" w:rsidP="00754174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5B7AF1FD" w14:textId="77777777" w:rsidR="000F1DBA" w:rsidRPr="00612960" w:rsidRDefault="000F1DBA" w:rsidP="00754174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16A2613C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75648" behindDoc="1" locked="0" layoutInCell="1" allowOverlap="1" wp14:anchorId="01A1E332" wp14:editId="3A95A964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GE Healthcare</w:t>
            </w:r>
          </w:p>
          <w:p w14:paraId="6E790AF8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500 W. Monroe Street., Chicago, IL 60661  </w:t>
            </w:r>
          </w:p>
          <w:p w14:paraId="34A6B392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USA</w:t>
            </w:r>
          </w:p>
          <w:p w14:paraId="7A43BC08" w14:textId="77777777" w:rsidR="000F1DBA" w:rsidRPr="00612960" w:rsidRDefault="000F1DBA" w:rsidP="00754174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76672" behindDoc="1" locked="0" layoutInCell="1" allowOverlap="1" wp14:anchorId="1A902BF6" wp14:editId="27F33803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3917080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>
              <w:rPr>
                <w:rFonts w:ascii="GE Inspira" w:hAnsi="GE Inspira"/>
                <w:sz w:val="16"/>
                <w:szCs w:val="16"/>
              </w:rPr>
            </w:r>
            <w:r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_____________________________________</w:t>
            </w:r>
          </w:p>
          <w:p w14:paraId="4D95A010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002A5D2F" w14:textId="77777777" w:rsidR="000F1DBA" w:rsidRPr="00612960" w:rsidRDefault="000F1DBA" w:rsidP="00754174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74457F9B" w14:textId="77777777" w:rsidR="000F1DBA" w:rsidRPr="00612960" w:rsidRDefault="000F1DBA" w:rsidP="00754174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, it needs to be specifically identified in this form</w:t>
            </w:r>
          </w:p>
        </w:tc>
      </w:tr>
    </w:tbl>
    <w:p w14:paraId="44D401DF" w14:textId="14589CE9" w:rsidR="009E7387" w:rsidRDefault="009E7387">
      <w:r>
        <w:br w:type="page"/>
      </w:r>
    </w:p>
    <w:tbl>
      <w:tblPr>
        <w:tblW w:w="108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95"/>
        <w:gridCol w:w="1170"/>
        <w:gridCol w:w="1530"/>
        <w:gridCol w:w="1800"/>
        <w:gridCol w:w="5490"/>
      </w:tblGrid>
      <w:tr w:rsidR="009E7387" w14:paraId="4EF87EA2" w14:textId="77777777" w:rsidTr="00946751">
        <w:trPr>
          <w:cantSplit/>
          <w:trHeight w:val="107"/>
          <w:tblHeader/>
          <w:jc w:val="center"/>
        </w:trPr>
        <w:tc>
          <w:tcPr>
            <w:tcW w:w="895" w:type="dxa"/>
            <w:shd w:val="clear" w:color="auto" w:fill="C6D9F1"/>
            <w:vAlign w:val="center"/>
          </w:tcPr>
          <w:p w14:paraId="4897A152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lastRenderedPageBreak/>
              <w:t>Field ID</w:t>
            </w:r>
          </w:p>
        </w:tc>
        <w:tc>
          <w:tcPr>
            <w:tcW w:w="1170" w:type="dxa"/>
            <w:shd w:val="clear" w:color="auto" w:fill="C6D9F1"/>
            <w:vAlign w:val="center"/>
          </w:tcPr>
          <w:p w14:paraId="7C14A3FF" w14:textId="77777777" w:rsidR="009E7387" w:rsidRPr="0068599D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Status</w:t>
            </w:r>
          </w:p>
        </w:tc>
        <w:tc>
          <w:tcPr>
            <w:tcW w:w="1530" w:type="dxa"/>
            <w:shd w:val="clear" w:color="auto" w:fill="C6D9F1"/>
            <w:vAlign w:val="center"/>
          </w:tcPr>
          <w:p w14:paraId="3EE46C57" w14:textId="77777777" w:rsidR="009E7387" w:rsidRPr="0086727A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color w:val="FF0000"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ield Description</w:t>
            </w:r>
          </w:p>
        </w:tc>
        <w:tc>
          <w:tcPr>
            <w:tcW w:w="1800" w:type="dxa"/>
            <w:shd w:val="clear" w:color="auto" w:fill="C6D9F1"/>
          </w:tcPr>
          <w:p w14:paraId="5C1D2570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Format</w:t>
            </w:r>
          </w:p>
        </w:tc>
        <w:tc>
          <w:tcPr>
            <w:tcW w:w="5490" w:type="dxa"/>
            <w:shd w:val="clear" w:color="auto" w:fill="C6D9F1"/>
            <w:vAlign w:val="center"/>
          </w:tcPr>
          <w:p w14:paraId="65321FBD" w14:textId="77777777" w:rsidR="009E7387" w:rsidRDefault="009E7387" w:rsidP="00946751">
            <w:pPr>
              <w:spacing w:line="20" w:lineRule="atLeast"/>
              <w:jc w:val="center"/>
              <w:rPr>
                <w:rFonts w:ascii="GE Inspira" w:hAnsi="GE Inspira" w:cs="Arial"/>
                <w:b/>
                <w:noProof/>
                <w:sz w:val="18"/>
                <w:szCs w:val="18"/>
              </w:rPr>
            </w:pPr>
            <w:r>
              <w:rPr>
                <w:rFonts w:ascii="GE Inspira" w:hAnsi="GE Inspira" w:cs="Arial"/>
                <w:b/>
                <w:noProof/>
                <w:sz w:val="18"/>
                <w:szCs w:val="18"/>
              </w:rPr>
              <w:t>Actual Data</w:t>
            </w:r>
          </w:p>
        </w:tc>
      </w:tr>
      <w:tr w:rsidR="009E7387" w:rsidRPr="00491ACB" w14:paraId="251D3EAD" w14:textId="77777777" w:rsidTr="00946751">
        <w:trPr>
          <w:cantSplit/>
          <w:trHeight w:val="37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E1EF90D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75452649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8DAB20E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GE logo </w:t>
            </w:r>
          </w:p>
        </w:tc>
        <w:tc>
          <w:tcPr>
            <w:tcW w:w="1800" w:type="dxa"/>
            <w:vAlign w:val="center"/>
          </w:tcPr>
          <w:p w14:paraId="78EDC6E2" w14:textId="77777777" w:rsidR="009E7387" w:rsidRPr="00491ACB" w:rsidRDefault="009E7387" w:rsidP="00946751">
            <w:pPr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54F3B96C" w14:textId="77777777" w:rsidR="009E7387" w:rsidRPr="00491ACB" w:rsidRDefault="009E7387" w:rsidP="00946751">
            <w:pPr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491ACB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49062F82" wp14:editId="0D596AB1">
                  <wp:extent cx="455209" cy="414068"/>
                  <wp:effectExtent l="0" t="0" r="2540" b="508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792" t="1" r="78259" b="16028"/>
                          <a:stretch/>
                        </pic:blipFill>
                        <pic:spPr bwMode="auto">
                          <a:xfrm>
                            <a:off x="0" y="0"/>
                            <a:ext cx="457236" cy="4159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491ACB" w14:paraId="532115F8" w14:textId="77777777" w:rsidTr="00946751">
        <w:trPr>
          <w:cantSplit/>
          <w:trHeight w:val="30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6DFA2F89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A</w:t>
            </w:r>
          </w:p>
        </w:tc>
        <w:tc>
          <w:tcPr>
            <w:tcW w:w="1170" w:type="dxa"/>
            <w:vAlign w:val="center"/>
          </w:tcPr>
          <w:p w14:paraId="31FE9FEB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049CBAC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evice / Product Name</w:t>
            </w:r>
          </w:p>
        </w:tc>
        <w:tc>
          <w:tcPr>
            <w:tcW w:w="1800" w:type="dxa"/>
            <w:vAlign w:val="center"/>
          </w:tcPr>
          <w:p w14:paraId="7A173C07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rand Name™ Product Model</w:t>
            </w:r>
          </w:p>
          <w:p w14:paraId="6866E1BC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DEED99D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32 Character Limit</w:t>
            </w:r>
          </w:p>
          <w:p w14:paraId="5F1F4096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4CFDB18E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</w:tc>
        <w:tc>
          <w:tcPr>
            <w:tcW w:w="5490" w:type="dxa"/>
            <w:vAlign w:val="center"/>
          </w:tcPr>
          <w:p w14:paraId="3B91601D" w14:textId="0EF59EED" w:rsidR="009E7387" w:rsidRPr="00491ACB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Centricity™ Universal Viewer Zero Footprint</w:t>
            </w:r>
          </w:p>
        </w:tc>
      </w:tr>
      <w:tr w:rsidR="009E7387" w:rsidRPr="00491ACB" w14:paraId="0342BB98" w14:textId="77777777" w:rsidTr="00946751">
        <w:trPr>
          <w:cantSplit/>
          <w:trHeight w:val="35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754B857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B</w:t>
            </w:r>
          </w:p>
        </w:tc>
        <w:tc>
          <w:tcPr>
            <w:tcW w:w="1170" w:type="dxa"/>
            <w:vAlign w:val="center"/>
          </w:tcPr>
          <w:p w14:paraId="4830B500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F9CA136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art Number and Revision</w:t>
            </w:r>
          </w:p>
        </w:tc>
        <w:tc>
          <w:tcPr>
            <w:tcW w:w="1800" w:type="dxa"/>
            <w:vAlign w:val="center"/>
          </w:tcPr>
          <w:p w14:paraId="06E150CA" w14:textId="77777777" w:rsidR="009E7387" w:rsidRPr="00491ACB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PPPPPPP- R</w:t>
            </w:r>
          </w:p>
          <w:p w14:paraId="0CE50364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Format is product specific and may have variable number of digits for the part number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“P” or revision “R”</w:t>
            </w:r>
          </w:p>
        </w:tc>
        <w:tc>
          <w:tcPr>
            <w:tcW w:w="5490" w:type="dxa"/>
            <w:vAlign w:val="center"/>
          </w:tcPr>
          <w:p w14:paraId="48BFDB09" w14:textId="507DE561" w:rsidR="009E7387" w:rsidRPr="00491ACB" w:rsidRDefault="000C613B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K2042</w:t>
            </w:r>
            <w:r>
              <w:rPr>
                <w:rFonts w:ascii="GE Inspira" w:hAnsi="GE Inspira" w:cs="Arial"/>
                <w:noProof/>
                <w:sz w:val="16"/>
                <w:szCs w:val="16"/>
              </w:rPr>
              <w:t>VJ</w:t>
            </w:r>
            <w:r w:rsidRPr="005E6D25">
              <w:rPr>
                <w:rFonts w:ascii="GE Inspira" w:hAnsi="GE Inspira" w:cs="Arial"/>
                <w:noProof/>
                <w:sz w:val="16"/>
                <w:szCs w:val="16"/>
              </w:rPr>
              <w:t>ED-</w:t>
            </w:r>
            <w:r w:rsidR="009E418B">
              <w:rPr>
                <w:rFonts w:ascii="GE Inspira" w:hAnsi="GE Inspira" w:cs="Arial"/>
                <w:noProof/>
                <w:sz w:val="16"/>
                <w:szCs w:val="16"/>
              </w:rPr>
              <w:t>T</w:t>
            </w:r>
          </w:p>
        </w:tc>
      </w:tr>
      <w:tr w:rsidR="009E7387" w:rsidRPr="00612960" w14:paraId="32DF3FAD" w14:textId="77777777" w:rsidTr="00946751">
        <w:trPr>
          <w:cantSplit/>
          <w:trHeight w:val="14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2236919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C</w:t>
            </w:r>
          </w:p>
        </w:tc>
        <w:tc>
          <w:tcPr>
            <w:tcW w:w="1170" w:type="dxa"/>
            <w:vAlign w:val="center"/>
          </w:tcPr>
          <w:p w14:paraId="1383A460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C45BB83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Part or Build Number</w:t>
            </w:r>
          </w:p>
        </w:tc>
        <w:tc>
          <w:tcPr>
            <w:tcW w:w="1800" w:type="dxa"/>
            <w:vAlign w:val="center"/>
          </w:tcPr>
          <w:p w14:paraId="5A3752C0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XXXXXXX </w:t>
            </w:r>
          </w:p>
          <w:p w14:paraId="176E7881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>
              <w:rPr>
                <w:rFonts w:ascii="Arial" w:hAnsi="Arial" w:cs="Arial"/>
                <w:noProof/>
                <w:sz w:val="16"/>
                <w:szCs w:val="16"/>
              </w:rPr>
              <w:t>XXXXXXX-XXX</w:t>
            </w:r>
          </w:p>
        </w:tc>
        <w:tc>
          <w:tcPr>
            <w:tcW w:w="5490" w:type="dxa"/>
            <w:vAlign w:val="center"/>
          </w:tcPr>
          <w:p w14:paraId="04119DCC" w14:textId="1B416DEF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612960">
              <w:rPr>
                <w:sz w:val="16"/>
                <w:szCs w:val="16"/>
              </w:rPr>
              <w:object w:dxaOrig="630" w:dyaOrig="405" w14:anchorId="54684641">
                <v:shape id="_x0000_i1032" type="#_x0000_t75" style="width:28.5pt;height:21.5pt" o:ole="">
                  <v:imagedata r:id="rId9" o:title=""/>
                </v:shape>
                <o:OLEObject Type="Embed" ProgID="Visio.Drawing.15" ShapeID="_x0000_i1032" DrawAspect="Content" ObjectID="_1701670203" r:id="rId24"/>
              </w:object>
            </w:r>
            <w:r>
              <w:rPr>
                <w:sz w:val="16"/>
                <w:szCs w:val="16"/>
              </w:rPr>
              <w:t xml:space="preserve"> </w:t>
            </w:r>
            <w:r w:rsidR="009E418B" w:rsidRPr="009E418B">
              <w:rPr>
                <w:rFonts w:ascii="GE Inspira" w:hAnsi="GE Inspira" w:cs="Arial"/>
                <w:noProof/>
                <w:sz w:val="16"/>
                <w:szCs w:val="16"/>
              </w:rPr>
              <w:t>2089507-148</w:t>
            </w:r>
          </w:p>
        </w:tc>
      </w:tr>
      <w:tr w:rsidR="009E7387" w:rsidRPr="00612960" w14:paraId="6959F65C" w14:textId="77777777" w:rsidTr="00946751">
        <w:trPr>
          <w:cantSplit/>
          <w:trHeight w:val="107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99A9BE7" w14:textId="77777777" w:rsidR="009E7387" w:rsidRPr="00491ACB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491ACB">
              <w:rPr>
                <w:rFonts w:ascii="Arial" w:hAnsi="Arial" w:cs="Arial"/>
                <w:noProof/>
                <w:sz w:val="16"/>
                <w:szCs w:val="16"/>
              </w:rPr>
              <w:t>D</w:t>
            </w:r>
          </w:p>
        </w:tc>
        <w:tc>
          <w:tcPr>
            <w:tcW w:w="1170" w:type="dxa"/>
            <w:vAlign w:val="center"/>
          </w:tcPr>
          <w:p w14:paraId="7B5BAE67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Required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073E9C2F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Device Software Revision</w:t>
            </w:r>
          </w:p>
        </w:tc>
        <w:tc>
          <w:tcPr>
            <w:tcW w:w="1800" w:type="dxa"/>
            <w:vAlign w:val="center"/>
          </w:tcPr>
          <w:p w14:paraId="07FA66CF" w14:textId="77777777" w:rsidR="009E7387" w:rsidRPr="0061296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lease  with Software Patch or Service Pack</w:t>
            </w:r>
          </w:p>
          <w:p w14:paraId="2C46BB5D" w14:textId="77777777" w:rsidR="009E7387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 xml:space="preserve">(examples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5.7 SP9</w:t>
            </w:r>
            <w:r>
              <w:rPr>
                <w:rFonts w:ascii="Arial" w:hAnsi="Arial" w:cs="Arial"/>
                <w:noProof/>
                <w:sz w:val="16"/>
                <w:szCs w:val="16"/>
              </w:rPr>
              <w:t xml:space="preserve">; </w:t>
            </w: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</w:t>
            </w:r>
          </w:p>
          <w:p w14:paraId="308EA00D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7.0 SP0.0.4.2</w:t>
            </w:r>
          </w:p>
        </w:tc>
        <w:tc>
          <w:tcPr>
            <w:tcW w:w="5490" w:type="dxa"/>
            <w:vAlign w:val="center"/>
          </w:tcPr>
          <w:p w14:paraId="6A9ECE37" w14:textId="39568494" w:rsidR="009E7387" w:rsidRPr="00612960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9E7387">
              <w:rPr>
                <w:rFonts w:ascii="GE Inspira" w:hAnsi="GE Inspira" w:cs="Arial"/>
                <w:noProof/>
                <w:sz w:val="16"/>
                <w:szCs w:val="16"/>
              </w:rPr>
              <w:t>6.0 SP10.2.</w:t>
            </w:r>
            <w:r w:rsidR="009E418B">
              <w:rPr>
                <w:rFonts w:ascii="GE Inspira" w:hAnsi="GE Inspira" w:cs="Arial"/>
                <w:noProof/>
                <w:sz w:val="16"/>
                <w:szCs w:val="16"/>
              </w:rPr>
              <w:t>3</w:t>
            </w:r>
          </w:p>
        </w:tc>
      </w:tr>
      <w:tr w:rsidR="009E7387" w:rsidRPr="00B0642F" w14:paraId="71C408EE" w14:textId="77777777" w:rsidTr="00946751">
        <w:trPr>
          <w:cantSplit/>
          <w:trHeight w:val="90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3B4D1438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E</w:t>
            </w:r>
          </w:p>
        </w:tc>
        <w:tc>
          <w:tcPr>
            <w:tcW w:w="1170" w:type="dxa"/>
            <w:vAlign w:val="center"/>
          </w:tcPr>
          <w:p w14:paraId="170D784C" w14:textId="77777777" w:rsidR="009E7387" w:rsidRPr="00B0642F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7ACCA7D0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E Mark</w:t>
            </w:r>
          </w:p>
        </w:tc>
        <w:tc>
          <w:tcPr>
            <w:tcW w:w="1800" w:type="dxa"/>
            <w:vAlign w:val="center"/>
          </w:tcPr>
          <w:p w14:paraId="184EDD36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248923D4" w14:textId="285BBBAC" w:rsidR="009E7387" w:rsidRPr="007354C3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  <w:r>
              <w:rPr>
                <w:rFonts w:ascii="GE Inspira" w:hAnsi="GE Inspira"/>
                <w:sz w:val="18"/>
                <w:szCs w:val="18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GE Inspira" w:hAnsi="GE Inspira"/>
                <w:sz w:val="18"/>
                <w:szCs w:val="18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8"/>
                <w:szCs w:val="18"/>
              </w:rPr>
            </w:r>
            <w:r w:rsidR="00202646">
              <w:rPr>
                <w:rFonts w:ascii="GE Inspira" w:hAnsi="GE Inspira"/>
                <w:sz w:val="18"/>
                <w:szCs w:val="18"/>
              </w:rPr>
              <w:fldChar w:fldCharType="separate"/>
            </w:r>
            <w:r>
              <w:rPr>
                <w:rFonts w:ascii="GE Inspira" w:hAnsi="GE Inspira"/>
                <w:sz w:val="18"/>
                <w:szCs w:val="18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Mark </w:t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3A5EC152" wp14:editId="602B4965">
                  <wp:extent cx="278130" cy="222885"/>
                  <wp:effectExtent l="0" t="0" r="7620" b="5715"/>
                  <wp:docPr id="28" name="Picture 28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C30533C" w14:textId="77777777" w:rsidR="009E7387" w:rsidRPr="007354C3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</w:p>
          <w:p w14:paraId="24F5E8C2" w14:textId="488EDB21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491ACB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491ACB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7354C3">
              <w:rPr>
                <w:rFonts w:ascii="GE Inspira" w:hAnsi="GE Inspira"/>
                <w:sz w:val="16"/>
                <w:szCs w:val="16"/>
              </w:rPr>
              <w:t xml:space="preserve"> CE 0459 Mark   </w:t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77AB8307" wp14:editId="09CE8D7F">
                  <wp:extent cx="278130" cy="222885"/>
                  <wp:effectExtent l="0" t="0" r="7620" b="5715"/>
                  <wp:docPr id="29" name="Picture 29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91ACB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459      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491ACB">
              <w:rPr>
                <w:rFonts w:ascii="GE Inspira" w:hAnsi="GE Inspira"/>
                <w:sz w:val="16"/>
                <w:szCs w:val="16"/>
              </w:rPr>
              <w:t xml:space="preserve"> CE 0197 Mark   </w:t>
            </w:r>
            <w:r w:rsidRPr="007354C3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5416EE9E" wp14:editId="0ECD070E">
                  <wp:extent cx="278130" cy="222885"/>
                  <wp:effectExtent l="0" t="0" r="7620" b="5715"/>
                  <wp:docPr id="30" name="Picture 30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 xml:space="preserve">0197       </w:t>
            </w:r>
          </w:p>
          <w:p w14:paraId="08EF2AA7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</w:p>
          <w:p w14:paraId="5A4409C8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</w:pPr>
            <w:r w:rsidRPr="007354C3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B0642F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7354C3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CE ____ Mark   </w:t>
            </w: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drawing>
                <wp:inline distT="0" distB="0" distL="0" distR="0" wp14:anchorId="6A946DE3" wp14:editId="5B489A72">
                  <wp:extent cx="278130" cy="222885"/>
                  <wp:effectExtent l="0" t="0" r="7620" b="5715"/>
                  <wp:docPr id="31" name="Picture 31" descr="c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22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B0642F">
              <w:rPr>
                <w:rFonts w:ascii="GE Inspira" w:hAnsi="GE Inspira" w:cs="Arial"/>
                <w:noProof/>
                <w:sz w:val="16"/>
                <w:szCs w:val="16"/>
                <w:vertAlign w:val="subscript"/>
              </w:rPr>
              <w:t>____</w:t>
            </w:r>
          </w:p>
          <w:p w14:paraId="7F381193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  <w:p w14:paraId="25071F07" w14:textId="77777777" w:rsidR="009E7387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  <w:r w:rsidRPr="00B0642F">
              <w:rPr>
                <w:rFonts w:ascii="GE Inspira" w:hAnsi="GE Inspira" w:cs="Arial"/>
                <w:noProof/>
                <w:sz w:val="16"/>
                <w:szCs w:val="16"/>
              </w:rPr>
              <w:t>Note:  NB Number after CE is product specific information so if not 0459 or 0197 needs to be specifically identified in this form</w:t>
            </w:r>
          </w:p>
          <w:p w14:paraId="1D3E154E" w14:textId="77777777" w:rsidR="009E7387" w:rsidRPr="00B0642F" w:rsidRDefault="009E7387" w:rsidP="00946751">
            <w:pPr>
              <w:spacing w:line="20" w:lineRule="atLeast"/>
              <w:rPr>
                <w:rFonts w:ascii="GE Inspira" w:hAnsi="GE Inspira" w:cs="Arial"/>
                <w:noProof/>
                <w:sz w:val="16"/>
                <w:szCs w:val="16"/>
              </w:rPr>
            </w:pPr>
          </w:p>
        </w:tc>
      </w:tr>
      <w:tr w:rsidR="009E7387" w:rsidRPr="00B0642F" w14:paraId="4406A06C" w14:textId="77777777" w:rsidTr="00946751">
        <w:trPr>
          <w:cantSplit/>
          <w:trHeight w:val="611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08978A20" w14:textId="77777777" w:rsidR="009E7387" w:rsidRPr="00491ACB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F</w:t>
            </w:r>
          </w:p>
        </w:tc>
        <w:tc>
          <w:tcPr>
            <w:tcW w:w="1170" w:type="dxa"/>
            <w:vAlign w:val="center"/>
          </w:tcPr>
          <w:p w14:paraId="389AA440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F9BEEB0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Consult Instructions for Use symbol</w:t>
            </w:r>
          </w:p>
        </w:tc>
        <w:tc>
          <w:tcPr>
            <w:tcW w:w="1800" w:type="dxa"/>
            <w:vAlign w:val="center"/>
          </w:tcPr>
          <w:p w14:paraId="3C209BB2" w14:textId="77777777" w:rsidR="009E7387" w:rsidRPr="00B0642F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B0642F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4A01D9A0" w14:textId="77777777" w:rsidR="009E7387" w:rsidRPr="00B0642F" w:rsidRDefault="009E7387" w:rsidP="00946751">
            <w:pPr>
              <w:spacing w:line="20" w:lineRule="atLeast"/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noProof/>
                <w:sz w:val="16"/>
                <w:szCs w:val="16"/>
              </w:rPr>
              <w:drawing>
                <wp:inline distT="0" distB="0" distL="0" distR="0" wp14:anchorId="0B59E05C" wp14:editId="1200CDD7">
                  <wp:extent cx="278130" cy="214630"/>
                  <wp:effectExtent l="0" t="0" r="7620" b="0"/>
                  <wp:docPr id="32" name="Picture 32" descr="Consult Manual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onsult Manual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8130" cy="2146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E7387" w:rsidRPr="00B0642F" w14:paraId="099EC7CE" w14:textId="77777777" w:rsidTr="00946751">
        <w:trPr>
          <w:cantSplit/>
          <w:trHeight w:val="70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4D452C25" w14:textId="77777777" w:rsidR="009E7387" w:rsidRPr="00B0642F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Not identified</w:t>
            </w:r>
          </w:p>
        </w:tc>
        <w:tc>
          <w:tcPr>
            <w:tcW w:w="1170" w:type="dxa"/>
            <w:vAlign w:val="center"/>
          </w:tcPr>
          <w:p w14:paraId="71BB6A45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DE8C94F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 UDI symbol</w:t>
            </w:r>
          </w:p>
        </w:tc>
        <w:tc>
          <w:tcPr>
            <w:tcW w:w="1800" w:type="dxa"/>
            <w:vAlign w:val="center"/>
          </w:tcPr>
          <w:p w14:paraId="267FB970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0CF9BA15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63647A8A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20BDE1D7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Not Applicable                       </w:t>
            </w:r>
          </w:p>
          <w:p w14:paraId="2F8DC98D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6D79F4E5" w14:textId="77777777" w:rsidR="009E7387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</w:t>
            </w:r>
            <w:r w:rsidRPr="00612960">
              <w:rPr>
                <w:sz w:val="16"/>
                <w:szCs w:val="16"/>
              </w:rPr>
              <w:object w:dxaOrig="630" w:dyaOrig="405" w14:anchorId="3F5C077A">
                <v:shape id="_x0000_i1033" type="#_x0000_t75" style="width:28.5pt;height:21.5pt" o:ole="">
                  <v:imagedata r:id="rId13" o:title=""/>
                </v:shape>
                <o:OLEObject Type="Embed" ProgID="Visio.Drawing.15" ShapeID="_x0000_i1033" DrawAspect="Content" ObjectID="_1701670204" r:id="rId25"/>
              </w:object>
            </w:r>
            <w:r>
              <w:rPr>
                <w:sz w:val="16"/>
                <w:szCs w:val="16"/>
              </w:rPr>
              <w:t xml:space="preserve">    </w:t>
            </w:r>
            <w:r w:rsidRPr="00B0642F">
              <w:rPr>
                <w:rFonts w:ascii="GE Inspira" w:hAnsi="GE Inspira"/>
                <w:sz w:val="16"/>
                <w:szCs w:val="16"/>
              </w:rPr>
              <w:t>Symbol precedes the G.1 and G2 UDI numbers:</w:t>
            </w:r>
          </w:p>
          <w:p w14:paraId="7AB4EAC0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</w:tc>
      </w:tr>
      <w:tr w:rsidR="009E7387" w:rsidRPr="00B0642F" w14:paraId="4F612293" w14:textId="77777777" w:rsidTr="00946751">
        <w:trPr>
          <w:cantSplit/>
          <w:trHeight w:val="863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2B63EDA6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1</w:t>
            </w:r>
          </w:p>
        </w:tc>
        <w:tc>
          <w:tcPr>
            <w:tcW w:w="1170" w:type="dxa"/>
            <w:vAlign w:val="center"/>
          </w:tcPr>
          <w:p w14:paraId="33A0BB8B" w14:textId="77777777" w:rsidR="009E7387" w:rsidRPr="001058D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Optional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38478CDA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GTIN</w:t>
            </w:r>
          </w:p>
          <w:p w14:paraId="2BF35A5E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GS1 format)</w:t>
            </w:r>
          </w:p>
        </w:tc>
        <w:tc>
          <w:tcPr>
            <w:tcW w:w="1800" w:type="dxa"/>
            <w:vAlign w:val="center"/>
          </w:tcPr>
          <w:p w14:paraId="31DE9374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01)xxxxxxxxxxxxxx</w:t>
            </w:r>
          </w:p>
          <w:p w14:paraId="42CB91AC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</w:p>
          <w:p w14:paraId="16A046BC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14 digits after (01)</w:t>
            </w:r>
          </w:p>
        </w:tc>
        <w:tc>
          <w:tcPr>
            <w:tcW w:w="5490" w:type="dxa"/>
            <w:vAlign w:val="center"/>
          </w:tcPr>
          <w:p w14:paraId="1DC64635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B0642F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5A8023AA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00E50462" w14:textId="1F48112B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GTIN Value: (01</w:t>
            </w:r>
            <w:r>
              <w:rPr>
                <w:rFonts w:ascii="GE Inspira" w:hAnsi="GE Inspira"/>
                <w:sz w:val="16"/>
                <w:szCs w:val="16"/>
              </w:rPr>
              <w:t>)</w:t>
            </w:r>
            <w:r w:rsidRPr="009E7387">
              <w:rPr>
                <w:rFonts w:ascii="GE Inspira" w:hAnsi="GE Inspira"/>
                <w:sz w:val="16"/>
                <w:szCs w:val="16"/>
              </w:rPr>
              <w:t>00840682102988</w:t>
            </w:r>
          </w:p>
          <w:p w14:paraId="6CE5CBFC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46CF7F14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B0642F">
              <w:rPr>
                <w:rFonts w:ascii="GE Inspira" w:hAnsi="GE Inspira"/>
                <w:sz w:val="16"/>
                <w:szCs w:val="16"/>
              </w:rPr>
              <w:t xml:space="preserve">    Applicable, If not GS1 format identify value_________________</w:t>
            </w:r>
          </w:p>
          <w:p w14:paraId="214B034D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55CA5D10" w14:textId="77777777" w:rsidR="009E7387" w:rsidRPr="00B0642F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B0642F">
              <w:rPr>
                <w:rFonts w:ascii="GE Inspira" w:hAnsi="GE Inspira"/>
                <w:sz w:val="16"/>
                <w:szCs w:val="16"/>
              </w:rPr>
              <w:t>If not GS1 format – consult with RA regarding content for G.1 and G.2 field</w:t>
            </w:r>
          </w:p>
        </w:tc>
      </w:tr>
      <w:tr w:rsidR="009E7387" w:rsidRPr="00612960" w14:paraId="61FBB380" w14:textId="77777777" w:rsidTr="00946751">
        <w:trPr>
          <w:cantSplit/>
          <w:trHeight w:val="665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5C785397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t>G.2</w:t>
            </w:r>
          </w:p>
        </w:tc>
        <w:tc>
          <w:tcPr>
            <w:tcW w:w="1170" w:type="dxa"/>
            <w:vAlign w:val="center"/>
          </w:tcPr>
          <w:p w14:paraId="0F2BC12B" w14:textId="77777777" w:rsidR="009E7387" w:rsidRPr="001058D0" w:rsidRDefault="009E7387" w:rsidP="00946751">
            <w:pPr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 xml:space="preserve">Optional 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1C9E4506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UDI Production Identification Number (PIN)</w:t>
            </w:r>
          </w:p>
        </w:tc>
        <w:tc>
          <w:tcPr>
            <w:tcW w:w="1800" w:type="dxa"/>
            <w:vAlign w:val="center"/>
          </w:tcPr>
          <w:p w14:paraId="7ECAA5B5" w14:textId="77777777" w:rsidR="009E7387" w:rsidRPr="001058D0" w:rsidRDefault="009E7387" w:rsidP="00946751">
            <w:pPr>
              <w:spacing w:line="20" w:lineRule="atLeast"/>
              <w:rPr>
                <w:rFonts w:ascii="Arial" w:hAnsi="Arial" w:cs="Arial"/>
                <w:noProof/>
                <w:sz w:val="16"/>
                <w:szCs w:val="16"/>
              </w:rPr>
            </w:pPr>
            <w:r w:rsidRPr="001058D0">
              <w:rPr>
                <w:rFonts w:ascii="Arial" w:hAnsi="Arial" w:cs="Arial"/>
                <w:noProof/>
                <w:sz w:val="16"/>
                <w:szCs w:val="16"/>
              </w:rPr>
              <w:t>(10)Alpha numeric content</w:t>
            </w:r>
          </w:p>
        </w:tc>
        <w:tc>
          <w:tcPr>
            <w:tcW w:w="5490" w:type="dxa"/>
            <w:vAlign w:val="center"/>
          </w:tcPr>
          <w:p w14:paraId="3F44093D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1058D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Not Applicable</w:t>
            </w:r>
          </w:p>
          <w:p w14:paraId="302345FF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</w:p>
          <w:p w14:paraId="5441237F" w14:textId="60A0ACF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" w:hAnsi="GE Inspira"/>
                <w:sz w:val="16"/>
                <w:szCs w:val="16"/>
              </w:rPr>
              <w:t xml:space="preserve">   Applicable UDI PIN: (10)</w:t>
            </w:r>
            <w:r w:rsidR="008B1B79" w:rsidRPr="008B1B79">
              <w:rPr>
                <w:rFonts w:ascii="GE Inspira" w:hAnsi="GE Inspira"/>
                <w:sz w:val="16"/>
                <w:szCs w:val="16"/>
              </w:rPr>
              <w:t>60P10232093796001</w:t>
            </w:r>
          </w:p>
        </w:tc>
      </w:tr>
      <w:tr w:rsidR="009E7387" w:rsidRPr="00612960" w14:paraId="42762214" w14:textId="77777777" w:rsidTr="00946751">
        <w:trPr>
          <w:cantSplit/>
          <w:trHeight w:val="728"/>
          <w:jc w:val="center"/>
        </w:trPr>
        <w:tc>
          <w:tcPr>
            <w:tcW w:w="895" w:type="dxa"/>
            <w:shd w:val="clear" w:color="auto" w:fill="auto"/>
            <w:vAlign w:val="center"/>
          </w:tcPr>
          <w:p w14:paraId="102212B7" w14:textId="77777777" w:rsidR="009E7387" w:rsidRPr="00612960" w:rsidRDefault="009E7387" w:rsidP="0094675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491ACB">
              <w:rPr>
                <w:rFonts w:ascii="Arial" w:hAnsi="Arial" w:cs="Arial"/>
                <w:sz w:val="16"/>
                <w:szCs w:val="16"/>
                <w:lang w:eastAsia="ko-KR"/>
              </w:rPr>
              <w:lastRenderedPageBreak/>
              <w:t>Not identified</w:t>
            </w:r>
          </w:p>
        </w:tc>
        <w:tc>
          <w:tcPr>
            <w:tcW w:w="1170" w:type="dxa"/>
            <w:vAlign w:val="center"/>
          </w:tcPr>
          <w:p w14:paraId="0634A876" w14:textId="77777777" w:rsidR="009E7387" w:rsidRPr="00612960" w:rsidRDefault="009E7387" w:rsidP="00946751">
            <w:pPr>
              <w:spacing w:line="20" w:lineRule="atLeast"/>
              <w:jc w:val="center"/>
              <w:rPr>
                <w:rFonts w:ascii="Arial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t>Required</w:t>
            </w:r>
          </w:p>
        </w:tc>
        <w:tc>
          <w:tcPr>
            <w:tcW w:w="1530" w:type="dxa"/>
            <w:shd w:val="clear" w:color="auto" w:fill="auto"/>
            <w:vAlign w:val="center"/>
          </w:tcPr>
          <w:p w14:paraId="2D2F7044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Manufacturer</w:t>
            </w:r>
          </w:p>
          <w:p w14:paraId="0FF2996D" w14:textId="77777777" w:rsidR="009E7387" w:rsidRPr="00612960" w:rsidRDefault="009E7387" w:rsidP="00946751">
            <w:pPr>
              <w:rPr>
                <w:rFonts w:ascii="Arial" w:hAnsi="Arial" w:cs="Arial"/>
                <w:sz w:val="16"/>
                <w:szCs w:val="16"/>
              </w:rPr>
            </w:pPr>
            <w:r w:rsidRPr="00612960">
              <w:rPr>
                <w:rFonts w:ascii="Arial" w:hAnsi="Arial" w:cs="Arial"/>
                <w:sz w:val="16"/>
                <w:szCs w:val="16"/>
              </w:rPr>
              <w:t>(specify for legal manufacturer)</w:t>
            </w:r>
          </w:p>
        </w:tc>
        <w:tc>
          <w:tcPr>
            <w:tcW w:w="1800" w:type="dxa"/>
            <w:vAlign w:val="center"/>
          </w:tcPr>
          <w:p w14:paraId="68F4B154" w14:textId="77777777" w:rsidR="009E7387" w:rsidRPr="00612960" w:rsidRDefault="009E7387" w:rsidP="00946751">
            <w:pPr>
              <w:spacing w:line="20" w:lineRule="atLeast"/>
              <w:rPr>
                <w:rFonts w:ascii="Arial" w:eastAsia="Batang" w:hAnsi="Arial" w:cs="Arial"/>
                <w:noProof/>
                <w:sz w:val="16"/>
                <w:szCs w:val="16"/>
              </w:rPr>
            </w:pPr>
            <w:r w:rsidRPr="00612960">
              <w:rPr>
                <w:rFonts w:ascii="Arial" w:eastAsia="Batang" w:hAnsi="Arial" w:cs="Arial"/>
                <w:noProof/>
                <w:sz w:val="16"/>
                <w:szCs w:val="16"/>
              </w:rPr>
              <w:t>Not applicable</w:t>
            </w:r>
          </w:p>
        </w:tc>
        <w:tc>
          <w:tcPr>
            <w:tcW w:w="5490" w:type="dxa"/>
            <w:vAlign w:val="center"/>
          </w:tcPr>
          <w:p w14:paraId="0E43CF57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noProof/>
                <w:sz w:val="16"/>
                <w:szCs w:val="16"/>
              </w:rPr>
              <w:drawing>
                <wp:anchor distT="0" distB="0" distL="114300" distR="114300" simplePos="0" relativeHeight="251670528" behindDoc="1" locked="0" layoutInCell="1" allowOverlap="1" wp14:anchorId="43E56F39" wp14:editId="53E8A770">
                  <wp:simplePos x="0" y="0"/>
                  <wp:positionH relativeFrom="column">
                    <wp:posOffset>349250</wp:posOffset>
                  </wp:positionH>
                  <wp:positionV relativeFrom="page">
                    <wp:posOffset>-95885</wp:posOffset>
                  </wp:positionV>
                  <wp:extent cx="283210" cy="301625"/>
                  <wp:effectExtent l="0" t="0" r="2540" b="3175"/>
                  <wp:wrapThrough wrapText="bothSides">
                    <wp:wrapPolygon edited="0">
                      <wp:start x="0" y="0"/>
                      <wp:lineTo x="0" y="20463"/>
                      <wp:lineTo x="20341" y="20463"/>
                      <wp:lineTo x="20341" y="0"/>
                      <wp:lineTo x="0" y="0"/>
                    </wp:wrapPolygon>
                  </wp:wrapThrough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3210" cy="301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</w:t>
            </w:r>
            <w:r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GE Healthcare</w:t>
            </w:r>
          </w:p>
          <w:p w14:paraId="5A75FEB1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500 W. Monroe Street., Chicago, IL 60661  </w:t>
            </w:r>
          </w:p>
          <w:p w14:paraId="7BB8AE14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USA</w:t>
            </w:r>
          </w:p>
          <w:p w14:paraId="76FB370A" w14:textId="77777777" w:rsidR="009E7387" w:rsidRPr="00612960" w:rsidRDefault="009E7387" w:rsidP="00946751">
            <w:pPr>
              <w:rPr>
                <w:rFonts w:ascii="GE Inspira" w:hAnsi="GE Inspira"/>
                <w:sz w:val="16"/>
                <w:szCs w:val="16"/>
              </w:rPr>
            </w:pPr>
            <w:r w:rsidRPr="00612960">
              <w:rPr>
                <w:rFonts w:ascii="Arial" w:hAnsi="Arial" w:cs="Arial"/>
                <w:noProof/>
                <w:sz w:val="16"/>
                <w:szCs w:val="16"/>
              </w:rPr>
              <w:drawing>
                <wp:anchor distT="0" distB="0" distL="114300" distR="114300" simplePos="0" relativeHeight="251671552" behindDoc="1" locked="0" layoutInCell="1" allowOverlap="1" wp14:anchorId="1F6C4357" wp14:editId="1760174E">
                  <wp:simplePos x="0" y="0"/>
                  <wp:positionH relativeFrom="column">
                    <wp:posOffset>357505</wp:posOffset>
                  </wp:positionH>
                  <wp:positionV relativeFrom="paragraph">
                    <wp:posOffset>68580</wp:posOffset>
                  </wp:positionV>
                  <wp:extent cx="285750" cy="302260"/>
                  <wp:effectExtent l="0" t="0" r="0" b="2540"/>
                  <wp:wrapThrough wrapText="bothSides">
                    <wp:wrapPolygon edited="0">
                      <wp:start x="0" y="0"/>
                      <wp:lineTo x="0" y="20420"/>
                      <wp:lineTo x="20160" y="20420"/>
                      <wp:lineTo x="20160" y="0"/>
                      <wp:lineTo x="0" y="0"/>
                    </wp:wrapPolygon>
                  </wp:wrapThrough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195" t="5000" r="2598" b="1250"/>
                          <a:stretch/>
                        </pic:blipFill>
                        <pic:spPr bwMode="auto">
                          <a:xfrm>
                            <a:off x="0" y="0"/>
                            <a:ext cx="285750" cy="302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p w14:paraId="1E7B6B8D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" w:hAnsi="GE Inspira"/>
                <w:sz w:val="16"/>
                <w:szCs w:val="16"/>
              </w:rPr>
              <w:fldChar w:fldCharType="begin">
                <w:ffData>
                  <w:name w:val="Check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612960">
              <w:rPr>
                <w:rFonts w:ascii="GE Inspira" w:hAnsi="GE Inspira"/>
                <w:sz w:val="16"/>
                <w:szCs w:val="16"/>
              </w:rPr>
              <w:instrText xml:space="preserve"> FORMCHECKBOX </w:instrText>
            </w:r>
            <w:r w:rsidR="00202646">
              <w:rPr>
                <w:rFonts w:ascii="GE Inspira" w:hAnsi="GE Inspira"/>
                <w:sz w:val="16"/>
                <w:szCs w:val="16"/>
              </w:rPr>
            </w:r>
            <w:r w:rsidR="00202646">
              <w:rPr>
                <w:rFonts w:ascii="GE Inspira" w:hAnsi="GE Inspira"/>
                <w:sz w:val="16"/>
                <w:szCs w:val="16"/>
              </w:rPr>
              <w:fldChar w:fldCharType="separate"/>
            </w:r>
            <w:r w:rsidRPr="00612960">
              <w:rPr>
                <w:rFonts w:ascii="GE Inspira" w:hAnsi="GE Inspira"/>
                <w:sz w:val="16"/>
                <w:szCs w:val="16"/>
              </w:rPr>
              <w:fldChar w:fldCharType="end"/>
            </w: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                    _____________________________________</w:t>
            </w:r>
          </w:p>
          <w:p w14:paraId="7FD9CFDE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</w:t>
            </w:r>
          </w:p>
          <w:p w14:paraId="62087B12" w14:textId="77777777" w:rsidR="009E7387" w:rsidRPr="00612960" w:rsidRDefault="009E7387" w:rsidP="00946751">
            <w:pPr>
              <w:rPr>
                <w:rFonts w:ascii="GE Inspira Sans" w:hAnsi="GE Inspira Sans" w:cs="Arial"/>
                <w:sz w:val="16"/>
                <w:szCs w:val="16"/>
              </w:rPr>
            </w:pPr>
            <w:r w:rsidRPr="00612960">
              <w:rPr>
                <w:rFonts w:ascii="GE Inspira Sans" w:hAnsi="GE Inspira Sans" w:cs="Arial"/>
                <w:sz w:val="16"/>
                <w:szCs w:val="16"/>
              </w:rPr>
              <w:t xml:space="preserve">                              </w:t>
            </w:r>
          </w:p>
          <w:p w14:paraId="7A665274" w14:textId="77777777" w:rsidR="009E7387" w:rsidRPr="00612960" w:rsidRDefault="009E7387" w:rsidP="00946751">
            <w:pPr>
              <w:rPr>
                <w:rFonts w:ascii="GE Inspira" w:eastAsia="Batang" w:hAnsi="GE Inspira" w:cs="Arial"/>
                <w:noProof/>
                <w:sz w:val="16"/>
                <w:szCs w:val="16"/>
              </w:rPr>
            </w:pPr>
            <w:r w:rsidRPr="00612960">
              <w:rPr>
                <w:rFonts w:ascii="GE Inspira" w:hAnsi="GE Inspira" w:cs="Arial"/>
                <w:noProof/>
                <w:sz w:val="16"/>
                <w:szCs w:val="16"/>
              </w:rPr>
              <w:t>Note:  Legal Manufactuer is product specific information so if not GE Healthcare in Chicago, it needs to be specifically identified in this form</w:t>
            </w:r>
          </w:p>
        </w:tc>
      </w:tr>
    </w:tbl>
    <w:p w14:paraId="26884268" w14:textId="5ED6E6BB" w:rsidR="009E7387" w:rsidRDefault="009E7387" w:rsidP="00F2357D">
      <w:pPr>
        <w:jc w:val="right"/>
      </w:pPr>
    </w:p>
    <w:p w14:paraId="6E61AB57" w14:textId="460D1AF0" w:rsidR="009E7387" w:rsidRPr="00EB7471" w:rsidRDefault="009E7387" w:rsidP="00F22203"/>
    <w:sectPr w:rsidR="009E7387" w:rsidRPr="00EB7471" w:rsidSect="00567563">
      <w:headerReference w:type="default" r:id="rId26"/>
      <w:footerReference w:type="default" r:id="rId27"/>
      <w:headerReference w:type="first" r:id="rId28"/>
      <w:footerReference w:type="first" r:id="rId29"/>
      <w:footnotePr>
        <w:numFmt w:val="lowerRoman"/>
      </w:footnotePr>
      <w:endnotePr>
        <w:numFmt w:val="decimal"/>
      </w:endnotePr>
      <w:type w:val="continuous"/>
      <w:pgSz w:w="12240" w:h="15840" w:code="1"/>
      <w:pgMar w:top="255" w:right="720" w:bottom="630" w:left="720" w:header="495" w:footer="255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D46038B" w14:textId="77777777" w:rsidR="00202646" w:rsidRDefault="00202646">
      <w:r>
        <w:separator/>
      </w:r>
    </w:p>
  </w:endnote>
  <w:endnote w:type="continuationSeparator" w:id="0">
    <w:p w14:paraId="7D09208D" w14:textId="77777777" w:rsidR="00202646" w:rsidRDefault="002026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 Inspira">
    <w:altName w:val="Calibri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E Inspira Pitch">
    <w:altName w:val="Calibri"/>
    <w:charset w:val="00"/>
    <w:family w:val="swiss"/>
    <w:pitch w:val="variable"/>
    <w:sig w:usb0="00000287" w:usb1="00000000" w:usb2="00000000" w:usb3="00000000" w:csb0="0000009F" w:csb1="00000000"/>
  </w:font>
  <w:font w:name="GE Inspira Sans">
    <w:panose1 w:val="020B0503060000000003"/>
    <w:charset w:val="00"/>
    <w:family w:val="swiss"/>
    <w:pitch w:val="variable"/>
    <w:sig w:usb0="00000007" w:usb1="00000000" w:usb2="00000000" w:usb3="00000000" w:csb0="00000093" w:csb1="00000000"/>
  </w:font>
  <w:font w:name="Albertus Extra Bold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0E0A3D" w14:textId="77777777" w:rsidR="00080FD4" w:rsidRDefault="00080FD4" w:rsidP="00080FD4">
    <w:pPr>
      <w:pStyle w:val="Footer"/>
      <w:tabs>
        <w:tab w:val="clear" w:pos="4320"/>
        <w:tab w:val="clear" w:pos="8640"/>
        <w:tab w:val="right" w:pos="-4536"/>
        <w:tab w:val="center" w:pos="-3119"/>
        <w:tab w:val="center" w:pos="5103"/>
        <w:tab w:val="left" w:pos="6946"/>
        <w:tab w:val="right" w:pos="10080"/>
      </w:tabs>
      <w:jc w:val="center"/>
      <w:rPr>
        <w:snapToGrid w:val="0"/>
        <w:sz w:val="20"/>
      </w:rPr>
    </w:pPr>
    <w:r>
      <w:rPr>
        <w:snapToGrid w:val="0"/>
        <w:sz w:val="20"/>
      </w:rPr>
      <w:t>PRINTED COPIES OF THIS DOCUMENT ARE UNCONTROLLED UNLESS OTHERWISE IDENTIFIED.</w:t>
    </w:r>
  </w:p>
  <w:p w14:paraId="46ABAF82" w14:textId="77777777" w:rsidR="00080FD4" w:rsidRDefault="00080FD4" w:rsidP="00080FD4">
    <w:pPr>
      <w:pStyle w:val="Footer"/>
      <w:tabs>
        <w:tab w:val="clear" w:pos="4320"/>
        <w:tab w:val="clear" w:pos="8640"/>
        <w:tab w:val="right" w:pos="-4536"/>
        <w:tab w:val="center" w:pos="-3119"/>
        <w:tab w:val="center" w:pos="5103"/>
        <w:tab w:val="left" w:pos="6946"/>
        <w:tab w:val="right" w:pos="10080"/>
      </w:tabs>
      <w:jc w:val="center"/>
      <w:rPr>
        <w:rFonts w:ascii="Arial" w:hAnsi="Arial" w:cs="Arial"/>
        <w:sz w:val="18"/>
      </w:rPr>
    </w:pPr>
    <w:r>
      <w:rPr>
        <w:snapToGrid w:val="0"/>
        <w:sz w:val="20"/>
      </w:rPr>
      <w:t>U</w:t>
    </w:r>
    <w:r>
      <w:rPr>
        <w:rFonts w:ascii="Arial" w:hAnsi="Arial" w:cs="Arial"/>
        <w:sz w:val="18"/>
      </w:rPr>
      <w:t>sers are required to retrieve and adhere to the most current revision of this document</w:t>
    </w:r>
  </w:p>
  <w:p w14:paraId="4378F6E7" w14:textId="77777777" w:rsidR="00080FD4" w:rsidRDefault="00080FD4" w:rsidP="00080FD4">
    <w:pPr>
      <w:pStyle w:val="Footer"/>
      <w:jc w:val="center"/>
      <w:rPr>
        <w:snapToGrid w:val="0"/>
        <w:sz w:val="22"/>
      </w:rPr>
    </w:pPr>
    <w:r>
      <w:rPr>
        <w:rFonts w:ascii="Arial" w:hAnsi="Arial" w:cs="Arial"/>
        <w:sz w:val="18"/>
      </w:rPr>
      <w:t>located in MyWorkshop</w:t>
    </w:r>
  </w:p>
  <w:p w14:paraId="12A4CC3F" w14:textId="3226F64F" w:rsidR="00080FD4" w:rsidRPr="007467BA" w:rsidRDefault="00080FD4" w:rsidP="00080FD4">
    <w:pPr>
      <w:pStyle w:val="Footer"/>
      <w:tabs>
        <w:tab w:val="clear" w:pos="4320"/>
        <w:tab w:val="clear" w:pos="8640"/>
      </w:tabs>
      <w:jc w:val="right"/>
    </w:pPr>
    <w:r w:rsidRPr="007467BA">
      <w:rPr>
        <w:rFonts w:ascii="Albertus Extra Bold" w:hAnsi="Albertus Extra Bold"/>
        <w:bCs/>
        <w:sz w:val="20"/>
      </w:rPr>
      <w:t>DOC</w:t>
    </w:r>
    <w:r w:rsidR="00A454D8">
      <w:rPr>
        <w:rFonts w:ascii="Albertus Extra Bold" w:hAnsi="Albertus Extra Bold"/>
        <w:bCs/>
        <w:sz w:val="20"/>
      </w:rPr>
      <w:t>2198194</w:t>
    </w:r>
    <w:r w:rsidRPr="007467BA">
      <w:rPr>
        <w:rFonts w:ascii="Albertus Extra Bold" w:hAnsi="Albertus Extra Bold"/>
        <w:bCs/>
        <w:sz w:val="20"/>
      </w:rPr>
      <w:t xml:space="preserve"> Rev. </w:t>
    </w:r>
    <w:r w:rsidR="00AA2547">
      <w:rPr>
        <w:rFonts w:ascii="Albertus Extra Bold" w:hAnsi="Albertus Extra Bold"/>
        <w:bCs/>
        <w:sz w:val="20"/>
      </w:rPr>
      <w:t>3</w:t>
    </w:r>
  </w:p>
  <w:p w14:paraId="573C3592" w14:textId="77777777" w:rsidR="000748C5" w:rsidRPr="00080FD4" w:rsidRDefault="000748C5" w:rsidP="00080FD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79DA534" w14:textId="77777777" w:rsidR="000748C5" w:rsidRDefault="000748C5" w:rsidP="008B12BC">
    <w:pPr>
      <w:pStyle w:val="Footer"/>
      <w:tabs>
        <w:tab w:val="clear" w:pos="4320"/>
        <w:tab w:val="clear" w:pos="8640"/>
        <w:tab w:val="right" w:pos="-4536"/>
        <w:tab w:val="center" w:pos="-3119"/>
        <w:tab w:val="center" w:pos="5103"/>
        <w:tab w:val="left" w:pos="6946"/>
        <w:tab w:val="right" w:pos="10080"/>
      </w:tabs>
      <w:jc w:val="center"/>
      <w:rPr>
        <w:snapToGrid w:val="0"/>
        <w:sz w:val="20"/>
      </w:rPr>
    </w:pPr>
    <w:r>
      <w:rPr>
        <w:snapToGrid w:val="0"/>
        <w:sz w:val="20"/>
      </w:rPr>
      <w:t>PRINTED COPIES OF THIS DOCUMENT ARE UNCONTROLLED UNLESS OTHERWISE IDENTIFIED.</w:t>
    </w:r>
  </w:p>
  <w:p w14:paraId="35D7840C" w14:textId="77777777" w:rsidR="000748C5" w:rsidRDefault="000748C5" w:rsidP="008B12BC">
    <w:pPr>
      <w:pStyle w:val="Footer"/>
      <w:tabs>
        <w:tab w:val="clear" w:pos="4320"/>
        <w:tab w:val="clear" w:pos="8640"/>
        <w:tab w:val="right" w:pos="-4536"/>
        <w:tab w:val="center" w:pos="-3119"/>
        <w:tab w:val="center" w:pos="5103"/>
        <w:tab w:val="left" w:pos="6946"/>
        <w:tab w:val="right" w:pos="10080"/>
      </w:tabs>
      <w:jc w:val="center"/>
      <w:rPr>
        <w:rFonts w:ascii="Arial" w:hAnsi="Arial" w:cs="Arial"/>
        <w:sz w:val="18"/>
      </w:rPr>
    </w:pPr>
    <w:r>
      <w:rPr>
        <w:snapToGrid w:val="0"/>
        <w:sz w:val="20"/>
      </w:rPr>
      <w:t>U</w:t>
    </w:r>
    <w:r>
      <w:rPr>
        <w:rFonts w:ascii="Arial" w:hAnsi="Arial" w:cs="Arial"/>
        <w:sz w:val="18"/>
      </w:rPr>
      <w:t>sers are required to retrieve and adhere to the most current revision of this document</w:t>
    </w:r>
  </w:p>
  <w:p w14:paraId="27F19721" w14:textId="77777777" w:rsidR="000748C5" w:rsidRDefault="000748C5" w:rsidP="008B12BC">
    <w:pPr>
      <w:pStyle w:val="Footer"/>
      <w:jc w:val="center"/>
      <w:rPr>
        <w:snapToGrid w:val="0"/>
        <w:sz w:val="22"/>
      </w:rPr>
    </w:pPr>
    <w:r>
      <w:rPr>
        <w:rFonts w:ascii="Arial" w:hAnsi="Arial" w:cs="Arial"/>
        <w:sz w:val="18"/>
      </w:rPr>
      <w:t>located in MyWorkshop</w:t>
    </w:r>
  </w:p>
  <w:p w14:paraId="7A3F8D80" w14:textId="4AC7DD4E" w:rsidR="000748C5" w:rsidRPr="007467BA" w:rsidRDefault="000748C5" w:rsidP="00E35E62">
    <w:pPr>
      <w:pStyle w:val="Footer"/>
      <w:tabs>
        <w:tab w:val="clear" w:pos="4320"/>
        <w:tab w:val="clear" w:pos="8640"/>
      </w:tabs>
      <w:jc w:val="right"/>
    </w:pPr>
    <w:r w:rsidRPr="007467BA">
      <w:rPr>
        <w:rFonts w:ascii="Albertus Extra Bold" w:hAnsi="Albertus Extra Bold"/>
        <w:bCs/>
        <w:sz w:val="20"/>
      </w:rPr>
      <w:t>DOC</w:t>
    </w:r>
    <w:r w:rsidR="00A454D8">
      <w:rPr>
        <w:rFonts w:ascii="Albertus Extra Bold" w:hAnsi="Albertus Extra Bold"/>
        <w:bCs/>
        <w:sz w:val="20"/>
      </w:rPr>
      <w:t>2198194</w:t>
    </w:r>
    <w:r w:rsidRPr="007467BA">
      <w:rPr>
        <w:rFonts w:ascii="Albertus Extra Bold" w:hAnsi="Albertus Extra Bold"/>
        <w:bCs/>
        <w:sz w:val="20"/>
      </w:rPr>
      <w:t xml:space="preserve"> Rev. </w:t>
    </w:r>
    <w:r w:rsidR="00AA2547">
      <w:rPr>
        <w:rFonts w:ascii="Albertus Extra Bold" w:hAnsi="Albertus Extra Bold"/>
        <w:bCs/>
        <w:sz w:val="20"/>
      </w:rPr>
      <w:t>3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4795284" w14:textId="77777777" w:rsidR="00202646" w:rsidRDefault="00202646">
      <w:r>
        <w:separator/>
      </w:r>
    </w:p>
  </w:footnote>
  <w:footnote w:type="continuationSeparator" w:id="0">
    <w:p w14:paraId="1C8F8C45" w14:textId="77777777" w:rsidR="00202646" w:rsidRDefault="002026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8F8130" w14:textId="77777777" w:rsidR="000748C5" w:rsidRDefault="000748C5">
    <w:pPr>
      <w:pStyle w:val="Header"/>
      <w:framePr w:wrap="auto" w:vAnchor="page" w:hAnchor="margin" w:y="1238"/>
      <w:tabs>
        <w:tab w:val="clear" w:pos="4320"/>
        <w:tab w:val="clear" w:pos="8640"/>
        <w:tab w:val="left" w:pos="5760"/>
        <w:tab w:val="left" w:pos="7200"/>
        <w:tab w:val="left" w:pos="9080"/>
      </w:tabs>
      <w:rPr>
        <w:sz w:val="14"/>
      </w:rPr>
    </w:pPr>
  </w:p>
  <w:tbl>
    <w:tblPr>
      <w:tblW w:w="10512" w:type="dxa"/>
      <w:jc w:val="center"/>
      <w:tblLook w:val="0000" w:firstRow="0" w:lastRow="0" w:firstColumn="0" w:lastColumn="0" w:noHBand="0" w:noVBand="0"/>
    </w:tblPr>
    <w:tblGrid>
      <w:gridCol w:w="4140"/>
      <w:gridCol w:w="3240"/>
      <w:gridCol w:w="3132"/>
    </w:tblGrid>
    <w:tr w:rsidR="00080FD4" w14:paraId="261A841A" w14:textId="77777777" w:rsidTr="00567563">
      <w:trPr>
        <w:cantSplit/>
        <w:trHeight w:val="990"/>
        <w:jc w:val="center"/>
      </w:trPr>
      <w:tc>
        <w:tcPr>
          <w:tcW w:w="4140" w:type="dxa"/>
        </w:tcPr>
        <w:p w14:paraId="565BBFAA" w14:textId="0FB46A3F" w:rsidR="00080FD4" w:rsidRDefault="00080FD4" w:rsidP="00080FD4">
          <w:pPr>
            <w:pStyle w:val="Header"/>
            <w:spacing w:before="240" w:after="120"/>
            <w:jc w:val="center"/>
            <w:rPr>
              <w:rFonts w:cs="Arial"/>
              <w:b/>
              <w:bCs/>
              <w:color w:val="003399"/>
            </w:rPr>
          </w:pPr>
          <w:r>
            <w:rPr>
              <w:rFonts w:cs="Arial"/>
              <w:b/>
              <w:bCs/>
              <w:noProof/>
              <w:color w:val="003399"/>
              <w:sz w:val="20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09BB3949" wp14:editId="6E9152EC">
                    <wp:simplePos x="0" y="0"/>
                    <wp:positionH relativeFrom="column">
                      <wp:posOffset>45720</wp:posOffset>
                    </wp:positionH>
                    <wp:positionV relativeFrom="paragraph">
                      <wp:posOffset>0</wp:posOffset>
                    </wp:positionV>
                    <wp:extent cx="2373630" cy="615315"/>
                    <wp:effectExtent l="0" t="0" r="0" b="0"/>
                    <wp:wrapNone/>
                    <wp:docPr id="34" name="Text Box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73630" cy="6153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F95B007" w14:textId="77777777" w:rsidR="00080FD4" w:rsidRDefault="00080FD4" w:rsidP="00080FD4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1E1EF54" wp14:editId="43A72B9A">
                                      <wp:extent cx="2194560" cy="524510"/>
                                      <wp:effectExtent l="0" t="0" r="0" b="8890"/>
                                      <wp:docPr id="45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194560" cy="52451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9BB394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6" type="#_x0000_t202" style="position:absolute;left:0;text-align:left;margin-left:3.6pt;margin-top:0;width:186.9pt;height:48.4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" filled="f" stroked="f">
                    <v:textbox>
                      <w:txbxContent>
                        <w:p w14:paraId="4F95B007" w14:textId="77777777" w:rsidR="00080FD4" w:rsidRDefault="00080FD4" w:rsidP="00080FD4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1E1EF54" wp14:editId="43A72B9A">
                                <wp:extent cx="2194560" cy="524510"/>
                                <wp:effectExtent l="0" t="0" r="0" b="8890"/>
                                <wp:docPr id="45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194560" cy="52451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6372" w:type="dxa"/>
          <w:gridSpan w:val="2"/>
        </w:tcPr>
        <w:p w14:paraId="18D4C391" w14:textId="77777777" w:rsidR="00080FD4" w:rsidRDefault="00080FD4" w:rsidP="00080FD4">
          <w:pPr>
            <w:pStyle w:val="Header"/>
            <w:spacing w:after="120"/>
            <w:jc w:val="right"/>
            <w:rPr>
              <w:rFonts w:ascii="GE Inspira Pitch" w:hAnsi="GE Inspira Pitch" w:cs="Arial"/>
              <w:b/>
              <w:bCs/>
            </w:rPr>
          </w:pPr>
          <w:r>
            <w:rPr>
              <w:rFonts w:ascii="GE Inspira Pitch" w:hAnsi="GE Inspira Pitch" w:cs="Arial"/>
              <w:b/>
              <w:bCs/>
            </w:rPr>
            <w:t>GE Healthcare Digital Form</w:t>
          </w:r>
          <w:r>
            <w:rPr>
              <w:rFonts w:ascii="GE Inspira Pitch" w:hAnsi="GE Inspira Pitch" w:cs="Arial"/>
              <w:b/>
              <w:bCs/>
            </w:rPr>
            <w:br/>
            <w:t xml:space="preserve">USB Software Media Label Form  </w:t>
          </w:r>
        </w:p>
        <w:p w14:paraId="21D5E763" w14:textId="7239E584" w:rsidR="00080FD4" w:rsidRPr="00FA6398" w:rsidRDefault="00080FD4" w:rsidP="00FA6398">
          <w:pPr>
            <w:pStyle w:val="Header"/>
            <w:spacing w:after="120"/>
            <w:jc w:val="right"/>
            <w:rPr>
              <w:rFonts w:ascii="GE Inspira Pitch" w:hAnsi="GE Inspira Pitch" w:cs="Arial"/>
              <w:b/>
              <w:bCs/>
            </w:rPr>
          </w:pPr>
          <w:r>
            <w:rPr>
              <w:rFonts w:ascii="GE Inspira Pitch" w:hAnsi="GE Inspira Pitch" w:cs="Arial"/>
              <w:b/>
              <w:bCs/>
            </w:rPr>
            <w:t>DOC</w:t>
          </w:r>
          <w:r w:rsidR="00A454D8">
            <w:rPr>
              <w:rFonts w:ascii="GE Inspira Pitch" w:hAnsi="GE Inspira Pitch" w:cs="Arial"/>
              <w:b/>
              <w:bCs/>
            </w:rPr>
            <w:t xml:space="preserve">2198194 </w:t>
          </w:r>
          <w:r>
            <w:rPr>
              <w:rFonts w:ascii="GE Inspira Pitch" w:hAnsi="GE Inspira Pitch" w:cs="Arial"/>
              <w:b/>
              <w:bCs/>
            </w:rPr>
            <w:t xml:space="preserve">Revision </w:t>
          </w:r>
          <w:r w:rsidR="00AA2547">
            <w:rPr>
              <w:rFonts w:ascii="GE Inspira Pitch" w:hAnsi="GE Inspira Pitch" w:cs="Arial"/>
              <w:b/>
              <w:bCs/>
            </w:rPr>
            <w:t>3</w:t>
          </w:r>
        </w:p>
      </w:tc>
    </w:tr>
    <w:tr w:rsidR="00080FD4" w14:paraId="361A4430" w14:textId="77777777" w:rsidTr="00393625">
      <w:trPr>
        <w:cantSplit/>
        <w:trHeight w:val="80"/>
        <w:jc w:val="center"/>
      </w:trPr>
      <w:tc>
        <w:tcPr>
          <w:tcW w:w="7380" w:type="dxa"/>
          <w:gridSpan w:val="2"/>
          <w:tcBorders>
            <w:bottom w:val="single" w:sz="18" w:space="0" w:color="auto"/>
          </w:tcBorders>
        </w:tcPr>
        <w:p w14:paraId="624AA9B1" w14:textId="77777777" w:rsidR="00080FD4" w:rsidRDefault="00080FD4" w:rsidP="00080FD4">
          <w:pPr>
            <w:pStyle w:val="Header"/>
            <w:spacing w:before="120" w:after="120"/>
            <w:rPr>
              <w:rFonts w:ascii="GE Inspira Pitch" w:hAnsi="GE Inspira Pitch" w:cs="Arial"/>
              <w:sz w:val="22"/>
            </w:rPr>
          </w:pPr>
          <w:r>
            <w:rPr>
              <w:rFonts w:ascii="GE Inspira Pitch" w:hAnsi="GE Inspira Pitch" w:cs="Arial"/>
              <w:sz w:val="22"/>
            </w:rPr>
            <w:t xml:space="preserve">Parent:  </w:t>
          </w:r>
          <w:r w:rsidR="00274652" w:rsidRPr="00274652">
            <w:rPr>
              <w:rFonts w:ascii="GE Inspira Pitch" w:hAnsi="GE Inspira Pitch" w:cs="Arial"/>
              <w:sz w:val="18"/>
              <w:szCs w:val="18"/>
            </w:rPr>
            <w:t>GEHC_GQP_12.03 Labeling, Packaging, Handling, Storage, and Distribution (DOC0373355)</w:t>
          </w:r>
        </w:p>
      </w:tc>
      <w:tc>
        <w:tcPr>
          <w:tcW w:w="3132" w:type="dxa"/>
          <w:tcBorders>
            <w:bottom w:val="single" w:sz="18" w:space="0" w:color="auto"/>
          </w:tcBorders>
        </w:tcPr>
        <w:p w14:paraId="655CD9BE" w14:textId="77777777" w:rsidR="00080FD4" w:rsidRDefault="00080FD4" w:rsidP="00080FD4">
          <w:pPr>
            <w:pStyle w:val="Header"/>
            <w:spacing w:before="120" w:after="120"/>
            <w:jc w:val="right"/>
            <w:rPr>
              <w:rFonts w:ascii="GE Inspira" w:hAnsi="GE Inspira" w:cs="Arial"/>
              <w:sz w:val="22"/>
            </w:rPr>
          </w:pPr>
          <w:r>
            <w:rPr>
              <w:rFonts w:ascii="GE Inspira" w:hAnsi="GE Inspira" w:cs="Arial"/>
              <w:sz w:val="22"/>
            </w:rPr>
            <w:t xml:space="preserve">Page </w:t>
          </w:r>
          <w:r>
            <w:rPr>
              <w:rFonts w:ascii="GE Inspira" w:hAnsi="GE Inspira" w:cs="Arial"/>
              <w:sz w:val="22"/>
            </w:rPr>
            <w:fldChar w:fldCharType="begin"/>
          </w:r>
          <w:r>
            <w:rPr>
              <w:rFonts w:ascii="GE Inspira" w:hAnsi="GE Inspira" w:cs="Arial"/>
              <w:sz w:val="22"/>
            </w:rPr>
            <w:instrText xml:space="preserve"> PAGE </w:instrText>
          </w:r>
          <w:r>
            <w:rPr>
              <w:rFonts w:ascii="GE Inspira" w:hAnsi="GE Inspira" w:cs="Arial"/>
              <w:sz w:val="22"/>
            </w:rPr>
            <w:fldChar w:fldCharType="separate"/>
          </w:r>
          <w:r>
            <w:rPr>
              <w:rFonts w:ascii="GE Inspira" w:hAnsi="GE Inspira" w:cs="Arial"/>
              <w:noProof/>
              <w:sz w:val="22"/>
            </w:rPr>
            <w:t>1</w:t>
          </w:r>
          <w:r>
            <w:rPr>
              <w:rFonts w:ascii="GE Inspira" w:hAnsi="GE Inspira" w:cs="Arial"/>
              <w:sz w:val="22"/>
            </w:rPr>
            <w:fldChar w:fldCharType="end"/>
          </w:r>
          <w:r>
            <w:rPr>
              <w:rFonts w:ascii="GE Inspira" w:hAnsi="GE Inspira" w:cs="Arial"/>
              <w:sz w:val="22"/>
            </w:rPr>
            <w:t xml:space="preserve"> of </w:t>
          </w:r>
          <w:r>
            <w:rPr>
              <w:rFonts w:ascii="GE Inspira" w:hAnsi="GE Inspira" w:cs="Arial"/>
              <w:sz w:val="22"/>
            </w:rPr>
            <w:fldChar w:fldCharType="begin"/>
          </w:r>
          <w:r>
            <w:rPr>
              <w:rFonts w:ascii="GE Inspira" w:hAnsi="GE Inspira" w:cs="Arial"/>
              <w:sz w:val="22"/>
            </w:rPr>
            <w:instrText xml:space="preserve"> NUMPAGES </w:instrText>
          </w:r>
          <w:r>
            <w:rPr>
              <w:rFonts w:ascii="GE Inspira" w:hAnsi="GE Inspira" w:cs="Arial"/>
              <w:sz w:val="22"/>
            </w:rPr>
            <w:fldChar w:fldCharType="separate"/>
          </w:r>
          <w:r>
            <w:rPr>
              <w:rFonts w:ascii="GE Inspira" w:hAnsi="GE Inspira" w:cs="Arial"/>
              <w:noProof/>
              <w:sz w:val="22"/>
            </w:rPr>
            <w:t>4</w:t>
          </w:r>
          <w:r>
            <w:rPr>
              <w:rFonts w:ascii="GE Inspira" w:hAnsi="GE Inspira" w:cs="Arial"/>
              <w:sz w:val="22"/>
            </w:rPr>
            <w:fldChar w:fldCharType="end"/>
          </w:r>
        </w:p>
      </w:tc>
    </w:tr>
  </w:tbl>
  <w:p w14:paraId="28B6AA13" w14:textId="77777777" w:rsidR="000748C5" w:rsidRDefault="000748C5" w:rsidP="00080FD4">
    <w:pPr>
      <w:pStyle w:val="Header"/>
      <w:ind w:left="1440"/>
      <w:rPr>
        <w:rFonts w:ascii="GE Inspira" w:hAnsi="GE Inspira" w:cs="Arial"/>
        <w:sz w:val="22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422" w:type="dxa"/>
      <w:jc w:val="center"/>
      <w:tblLook w:val="0000" w:firstRow="0" w:lastRow="0" w:firstColumn="0" w:lastColumn="0" w:noHBand="0" w:noVBand="0"/>
    </w:tblPr>
    <w:tblGrid>
      <w:gridCol w:w="4140"/>
      <w:gridCol w:w="3240"/>
      <w:gridCol w:w="3042"/>
    </w:tblGrid>
    <w:tr w:rsidR="000748C5" w14:paraId="75A5CB15" w14:textId="77777777" w:rsidTr="00567563">
      <w:trPr>
        <w:cantSplit/>
        <w:trHeight w:val="1350"/>
        <w:jc w:val="center"/>
      </w:trPr>
      <w:tc>
        <w:tcPr>
          <w:tcW w:w="4140" w:type="dxa"/>
        </w:tcPr>
        <w:p w14:paraId="1E6F2EA4" w14:textId="77777777" w:rsidR="000748C5" w:rsidRDefault="000748C5">
          <w:pPr>
            <w:pStyle w:val="Header"/>
            <w:spacing w:before="240" w:after="120"/>
            <w:jc w:val="center"/>
            <w:rPr>
              <w:rFonts w:cs="Arial"/>
              <w:b/>
              <w:bCs/>
              <w:color w:val="003399"/>
            </w:rPr>
          </w:pPr>
          <w:r>
            <w:rPr>
              <w:rFonts w:cs="Arial"/>
              <w:b/>
              <w:bCs/>
              <w:noProof/>
              <w:color w:val="003399"/>
              <w:sz w:val="20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58272AC8" wp14:editId="71A12F04">
                    <wp:simplePos x="0" y="0"/>
                    <wp:positionH relativeFrom="column">
                      <wp:posOffset>45720</wp:posOffset>
                    </wp:positionH>
                    <wp:positionV relativeFrom="paragraph">
                      <wp:posOffset>0</wp:posOffset>
                    </wp:positionV>
                    <wp:extent cx="2373630" cy="615315"/>
                    <wp:effectExtent l="0" t="0" r="0" b="0"/>
                    <wp:wrapNone/>
                    <wp:docPr id="1" name="Text Box 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73630" cy="6153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E89C1DC" w14:textId="77777777" w:rsidR="000748C5" w:rsidRDefault="000748C5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7F4094B9" wp14:editId="6B967EFB">
                                      <wp:extent cx="2194560" cy="524510"/>
                                      <wp:effectExtent l="0" t="0" r="0" b="8890"/>
                                      <wp:docPr id="6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194560" cy="52451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8272AC8"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7" type="#_x0000_t202" style="position:absolute;left:0;text-align:left;margin-left:3.6pt;margin-top:0;width:186.9pt;height:48.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" filled="f" stroked="f">
                    <v:textbox>
                      <w:txbxContent>
                        <w:p w14:paraId="4E89C1DC" w14:textId="77777777" w:rsidR="000748C5" w:rsidRDefault="000748C5"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7F4094B9" wp14:editId="6B967EFB">
                                <wp:extent cx="2194560" cy="524510"/>
                                <wp:effectExtent l="0" t="0" r="0" b="8890"/>
                                <wp:docPr id="6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1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194560" cy="524510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</w:tc>
      <w:tc>
        <w:tcPr>
          <w:tcW w:w="6282" w:type="dxa"/>
          <w:gridSpan w:val="2"/>
        </w:tcPr>
        <w:p w14:paraId="2A5D0838" w14:textId="77777777" w:rsidR="006E2861" w:rsidRDefault="000748C5" w:rsidP="006E2861">
          <w:pPr>
            <w:pStyle w:val="Header"/>
            <w:spacing w:after="120"/>
            <w:jc w:val="right"/>
            <w:rPr>
              <w:rFonts w:ascii="GE Inspira Pitch" w:hAnsi="GE Inspira Pitch" w:cs="Arial"/>
              <w:b/>
              <w:bCs/>
            </w:rPr>
          </w:pPr>
          <w:r>
            <w:rPr>
              <w:rFonts w:ascii="GE Inspira Pitch" w:hAnsi="GE Inspira Pitch" w:cs="Arial"/>
              <w:b/>
              <w:bCs/>
            </w:rPr>
            <w:t xml:space="preserve">GE Healthcare </w:t>
          </w:r>
          <w:r w:rsidR="00D653FA">
            <w:rPr>
              <w:rFonts w:ascii="GE Inspira Pitch" w:hAnsi="GE Inspira Pitch" w:cs="Arial"/>
              <w:b/>
              <w:bCs/>
            </w:rPr>
            <w:t>Digital</w:t>
          </w:r>
          <w:r>
            <w:rPr>
              <w:rFonts w:ascii="GE Inspira Pitch" w:hAnsi="GE Inspira Pitch" w:cs="Arial"/>
              <w:b/>
              <w:bCs/>
            </w:rPr>
            <w:t xml:space="preserve"> Form</w:t>
          </w:r>
          <w:r>
            <w:rPr>
              <w:rFonts w:ascii="GE Inspira Pitch" w:hAnsi="GE Inspira Pitch" w:cs="Arial"/>
              <w:b/>
              <w:bCs/>
            </w:rPr>
            <w:br/>
          </w:r>
          <w:r w:rsidR="006E2861">
            <w:rPr>
              <w:rFonts w:ascii="GE Inspira Pitch" w:hAnsi="GE Inspira Pitch" w:cs="Arial"/>
              <w:b/>
              <w:bCs/>
            </w:rPr>
            <w:t xml:space="preserve">USB </w:t>
          </w:r>
          <w:r>
            <w:rPr>
              <w:rFonts w:ascii="GE Inspira Pitch" w:hAnsi="GE Inspira Pitch" w:cs="Arial"/>
              <w:b/>
              <w:bCs/>
            </w:rPr>
            <w:t xml:space="preserve">Software Media Label Form  </w:t>
          </w:r>
        </w:p>
        <w:p w14:paraId="4E11207D" w14:textId="1BC40A32" w:rsidR="000748C5" w:rsidRDefault="000748C5" w:rsidP="006E2861">
          <w:pPr>
            <w:pStyle w:val="Header"/>
            <w:spacing w:after="120"/>
            <w:jc w:val="right"/>
            <w:rPr>
              <w:rFonts w:ascii="GE Inspira Pitch" w:hAnsi="GE Inspira Pitch" w:cs="Arial"/>
              <w:b/>
              <w:bCs/>
            </w:rPr>
          </w:pPr>
          <w:r>
            <w:rPr>
              <w:rFonts w:ascii="GE Inspira Pitch" w:hAnsi="GE Inspira Pitch" w:cs="Arial"/>
              <w:b/>
              <w:bCs/>
            </w:rPr>
            <w:t>DOC</w:t>
          </w:r>
          <w:r w:rsidR="00A454D8">
            <w:rPr>
              <w:rFonts w:ascii="GE Inspira Pitch" w:hAnsi="GE Inspira Pitch" w:cs="Arial"/>
              <w:b/>
              <w:bCs/>
            </w:rPr>
            <w:t xml:space="preserve">2198194 </w:t>
          </w:r>
          <w:r>
            <w:rPr>
              <w:rFonts w:ascii="GE Inspira Pitch" w:hAnsi="GE Inspira Pitch" w:cs="Arial"/>
              <w:b/>
              <w:bCs/>
            </w:rPr>
            <w:t xml:space="preserve">Revision </w:t>
          </w:r>
          <w:r w:rsidR="00AA2547">
            <w:rPr>
              <w:rFonts w:ascii="GE Inspira Pitch" w:hAnsi="GE Inspira Pitch" w:cs="Arial"/>
              <w:b/>
              <w:bCs/>
            </w:rPr>
            <w:t>3</w:t>
          </w:r>
        </w:p>
        <w:p w14:paraId="02183494" w14:textId="77777777" w:rsidR="000748C5" w:rsidRDefault="000748C5">
          <w:pPr>
            <w:pStyle w:val="Header"/>
            <w:spacing w:before="240" w:after="120"/>
            <w:jc w:val="right"/>
            <w:rPr>
              <w:rFonts w:ascii="GE Inspira" w:hAnsi="GE Inspira" w:cs="Arial"/>
              <w:b/>
              <w:bCs/>
              <w:color w:val="003399"/>
            </w:rPr>
          </w:pPr>
        </w:p>
      </w:tc>
    </w:tr>
    <w:tr w:rsidR="000748C5" w14:paraId="23524DDF" w14:textId="77777777" w:rsidTr="00393625">
      <w:trPr>
        <w:cantSplit/>
        <w:trHeight w:val="80"/>
        <w:jc w:val="center"/>
      </w:trPr>
      <w:tc>
        <w:tcPr>
          <w:tcW w:w="7380" w:type="dxa"/>
          <w:gridSpan w:val="2"/>
          <w:tcBorders>
            <w:bottom w:val="single" w:sz="18" w:space="0" w:color="auto"/>
          </w:tcBorders>
        </w:tcPr>
        <w:p w14:paraId="746CE31B" w14:textId="77777777" w:rsidR="000748C5" w:rsidRDefault="000748C5" w:rsidP="00C7371C">
          <w:pPr>
            <w:pStyle w:val="Header"/>
            <w:spacing w:before="120" w:after="120"/>
            <w:rPr>
              <w:rFonts w:ascii="GE Inspira Pitch" w:hAnsi="GE Inspira Pitch" w:cs="Arial"/>
              <w:sz w:val="22"/>
            </w:rPr>
          </w:pPr>
          <w:r>
            <w:rPr>
              <w:rFonts w:ascii="GE Inspira Pitch" w:hAnsi="GE Inspira Pitch" w:cs="Arial"/>
              <w:sz w:val="22"/>
            </w:rPr>
            <w:t xml:space="preserve">Parent:  </w:t>
          </w:r>
          <w:r w:rsidR="00274652" w:rsidRPr="00274652">
            <w:rPr>
              <w:rFonts w:ascii="GE Inspira Pitch" w:hAnsi="GE Inspira Pitch" w:cs="Arial"/>
              <w:sz w:val="18"/>
              <w:szCs w:val="18"/>
            </w:rPr>
            <w:t>GEHC_GQP_12.03 Labeling, Packaging, Handling, Storage, and Distribution (DOC0373355)</w:t>
          </w:r>
        </w:p>
      </w:tc>
      <w:tc>
        <w:tcPr>
          <w:tcW w:w="3042" w:type="dxa"/>
          <w:tcBorders>
            <w:bottom w:val="single" w:sz="18" w:space="0" w:color="auto"/>
          </w:tcBorders>
        </w:tcPr>
        <w:p w14:paraId="10518B1B" w14:textId="77777777" w:rsidR="000748C5" w:rsidRDefault="000748C5">
          <w:pPr>
            <w:pStyle w:val="Header"/>
            <w:spacing w:before="120" w:after="120"/>
            <w:jc w:val="right"/>
            <w:rPr>
              <w:rFonts w:ascii="GE Inspira" w:hAnsi="GE Inspira" w:cs="Arial"/>
              <w:sz w:val="22"/>
            </w:rPr>
          </w:pPr>
          <w:r>
            <w:rPr>
              <w:rFonts w:ascii="GE Inspira" w:hAnsi="GE Inspira" w:cs="Arial"/>
              <w:sz w:val="22"/>
            </w:rPr>
            <w:t xml:space="preserve">Page </w:t>
          </w:r>
          <w:r>
            <w:rPr>
              <w:rFonts w:ascii="GE Inspira" w:hAnsi="GE Inspira" w:cs="Arial"/>
              <w:sz w:val="22"/>
            </w:rPr>
            <w:fldChar w:fldCharType="begin"/>
          </w:r>
          <w:r>
            <w:rPr>
              <w:rFonts w:ascii="GE Inspira" w:hAnsi="GE Inspira" w:cs="Arial"/>
              <w:sz w:val="22"/>
            </w:rPr>
            <w:instrText xml:space="preserve"> PAGE </w:instrText>
          </w:r>
          <w:r>
            <w:rPr>
              <w:rFonts w:ascii="GE Inspira" w:hAnsi="GE Inspira" w:cs="Arial"/>
              <w:sz w:val="22"/>
            </w:rPr>
            <w:fldChar w:fldCharType="separate"/>
          </w:r>
          <w:r w:rsidR="006219CC">
            <w:rPr>
              <w:rFonts w:ascii="GE Inspira" w:hAnsi="GE Inspira" w:cs="Arial"/>
              <w:noProof/>
              <w:sz w:val="22"/>
            </w:rPr>
            <w:t>1</w:t>
          </w:r>
          <w:r>
            <w:rPr>
              <w:rFonts w:ascii="GE Inspira" w:hAnsi="GE Inspira" w:cs="Arial"/>
              <w:sz w:val="22"/>
            </w:rPr>
            <w:fldChar w:fldCharType="end"/>
          </w:r>
          <w:r>
            <w:rPr>
              <w:rFonts w:ascii="GE Inspira" w:hAnsi="GE Inspira" w:cs="Arial"/>
              <w:sz w:val="22"/>
            </w:rPr>
            <w:t xml:space="preserve"> of </w:t>
          </w:r>
          <w:r>
            <w:rPr>
              <w:rFonts w:ascii="GE Inspira" w:hAnsi="GE Inspira" w:cs="Arial"/>
              <w:sz w:val="22"/>
            </w:rPr>
            <w:fldChar w:fldCharType="begin"/>
          </w:r>
          <w:r>
            <w:rPr>
              <w:rFonts w:ascii="GE Inspira" w:hAnsi="GE Inspira" w:cs="Arial"/>
              <w:sz w:val="22"/>
            </w:rPr>
            <w:instrText xml:space="preserve"> NUMPAGES </w:instrText>
          </w:r>
          <w:r>
            <w:rPr>
              <w:rFonts w:ascii="GE Inspira" w:hAnsi="GE Inspira" w:cs="Arial"/>
              <w:sz w:val="22"/>
            </w:rPr>
            <w:fldChar w:fldCharType="separate"/>
          </w:r>
          <w:r w:rsidR="006219CC">
            <w:rPr>
              <w:rFonts w:ascii="GE Inspira" w:hAnsi="GE Inspira" w:cs="Arial"/>
              <w:noProof/>
              <w:sz w:val="22"/>
            </w:rPr>
            <w:t>4</w:t>
          </w:r>
          <w:r>
            <w:rPr>
              <w:rFonts w:ascii="GE Inspira" w:hAnsi="GE Inspira" w:cs="Arial"/>
              <w:sz w:val="22"/>
            </w:rPr>
            <w:fldChar w:fldCharType="end"/>
          </w:r>
        </w:p>
      </w:tc>
    </w:tr>
  </w:tbl>
  <w:p w14:paraId="27822D4B" w14:textId="77777777" w:rsidR="000748C5" w:rsidRDefault="000748C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0" type="#_x0000_t75" style="width:646.6pt;height:404.9pt" o:bullet="t">
        <v:imagedata r:id="rId1" o:title="LOT symbol"/>
      </v:shape>
    </w:pict>
  </w:numPicBullet>
  <w:abstractNum w:abstractNumId="0" w15:restartNumberingAfterBreak="0">
    <w:nsid w:val="FFFFFF82"/>
    <w:multiLevelType w:val="singleLevel"/>
    <w:tmpl w:val="E5F6CDD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03BD14E6"/>
    <w:multiLevelType w:val="multilevel"/>
    <w:tmpl w:val="BD8E6F1C"/>
    <w:lvl w:ilvl="0">
      <w:start w:val="1"/>
      <w:numFmt w:val="bullet"/>
      <w:pStyle w:val="Bullets-level4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color w:val="auto"/>
      </w:rPr>
    </w:lvl>
    <w:lvl w:ilvl="1">
      <w:start w:val="1"/>
      <w:numFmt w:val="decimal"/>
      <w:lvlText w:val="%1.%2"/>
      <w:lvlJc w:val="left"/>
      <w:pPr>
        <w:tabs>
          <w:tab w:val="num" w:pos="2880"/>
        </w:tabs>
        <w:ind w:left="2880" w:hanging="720"/>
      </w:pPr>
      <w:rPr>
        <w:rFonts w:ascii="GE Inspira" w:hAnsi="GE Inspira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3888"/>
        </w:tabs>
        <w:ind w:left="3888" w:hanging="792"/>
      </w:pPr>
      <w:rPr>
        <w:rFonts w:ascii="GE Inspira" w:hAnsi="GE Inspira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5400"/>
        </w:tabs>
        <w:ind w:left="504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3600"/>
        </w:tabs>
        <w:ind w:left="360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96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3960"/>
        </w:tabs>
        <w:ind w:left="3960" w:hanging="1800"/>
      </w:pPr>
      <w:rPr>
        <w:rFonts w:hint="default"/>
        <w:b w:val="0"/>
      </w:rPr>
    </w:lvl>
  </w:abstractNum>
  <w:abstractNum w:abstractNumId="3" w15:restartNumberingAfterBreak="0">
    <w:nsid w:val="05EB487F"/>
    <w:multiLevelType w:val="hybridMultilevel"/>
    <w:tmpl w:val="943AEE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CC5490">
      <w:numFmt w:val="bullet"/>
      <w:lvlText w:val="-"/>
      <w:lvlJc w:val="left"/>
      <w:pPr>
        <w:ind w:left="2160" w:hanging="360"/>
      </w:pPr>
      <w:rPr>
        <w:rFonts w:ascii="GE Inspira" w:eastAsia="Times New Roman" w:hAnsi="GE Inspira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2334E5"/>
    <w:multiLevelType w:val="hybridMultilevel"/>
    <w:tmpl w:val="0832CC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4E21E5"/>
    <w:multiLevelType w:val="hybridMultilevel"/>
    <w:tmpl w:val="2FB6BE7E"/>
    <w:lvl w:ilvl="0" w:tplc="91C26D0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1E06DDA"/>
    <w:multiLevelType w:val="hybridMultilevel"/>
    <w:tmpl w:val="08284AC0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2806E6B"/>
    <w:multiLevelType w:val="hybridMultilevel"/>
    <w:tmpl w:val="8AB6E254"/>
    <w:lvl w:ilvl="0" w:tplc="0ED2CB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8"/>
      </w:rPr>
    </w:lvl>
    <w:lvl w:ilvl="1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8" w15:restartNumberingAfterBreak="0">
    <w:nsid w:val="12DA5709"/>
    <w:multiLevelType w:val="multilevel"/>
    <w:tmpl w:val="987E8DC2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620"/>
        </w:tabs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340"/>
        </w:tabs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8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060"/>
        </w:tabs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600"/>
        </w:tabs>
        <w:ind w:left="3600" w:hanging="2160"/>
      </w:pPr>
      <w:rPr>
        <w:rFonts w:hint="default"/>
      </w:rPr>
    </w:lvl>
  </w:abstractNum>
  <w:abstractNum w:abstractNumId="9" w15:restartNumberingAfterBreak="0">
    <w:nsid w:val="13415062"/>
    <w:multiLevelType w:val="hybridMultilevel"/>
    <w:tmpl w:val="C2C22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6054F0"/>
    <w:multiLevelType w:val="multilevel"/>
    <w:tmpl w:val="DD5EEAD0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GE Inspira" w:hAnsi="GE Inspira"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GE Inspira" w:hAnsi="GE Inspira" w:hint="default"/>
        <w:b/>
        <w:i w:val="0"/>
        <w:sz w:val="24"/>
      </w:rPr>
    </w:lvl>
    <w:lvl w:ilvl="2">
      <w:start w:val="8"/>
      <w:numFmt w:val="decimal"/>
      <w:lvlText w:val="%1.%2.%3"/>
      <w:lvlJc w:val="left"/>
      <w:pPr>
        <w:tabs>
          <w:tab w:val="num" w:pos="1728"/>
        </w:tabs>
        <w:ind w:left="1728" w:hanging="792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288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</w:abstractNum>
  <w:abstractNum w:abstractNumId="11" w15:restartNumberingAfterBreak="0">
    <w:nsid w:val="2622291D"/>
    <w:multiLevelType w:val="hybridMultilevel"/>
    <w:tmpl w:val="431ACBDC"/>
    <w:lvl w:ilvl="0" w:tplc="FBB4ED40">
      <w:start w:val="1"/>
      <w:numFmt w:val="decimal"/>
      <w:lvlText w:val="(%1)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 w15:restartNumberingAfterBreak="0">
    <w:nsid w:val="26623DAE"/>
    <w:multiLevelType w:val="singleLevel"/>
    <w:tmpl w:val="158E2540"/>
    <w:lvl w:ilvl="0">
      <w:start w:val="1"/>
      <w:numFmt w:val="decimal"/>
      <w:lvlText w:val="5.5.%1. "/>
      <w:legacy w:legacy="1" w:legacySpace="0" w:legacyIndent="360"/>
      <w:lvlJc w:val="left"/>
      <w:pPr>
        <w:ind w:left="1080" w:hanging="360"/>
      </w:pPr>
      <w:rPr>
        <w:rFonts w:ascii="Times" w:hAnsi="Times" w:hint="default"/>
        <w:b w:val="0"/>
        <w:i w:val="0"/>
        <w:sz w:val="24"/>
        <w:u w:val="none"/>
      </w:rPr>
    </w:lvl>
  </w:abstractNum>
  <w:abstractNum w:abstractNumId="13" w15:restartNumberingAfterBreak="0">
    <w:nsid w:val="28A46340"/>
    <w:multiLevelType w:val="hybridMultilevel"/>
    <w:tmpl w:val="B0AAEB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A426CB2"/>
    <w:multiLevelType w:val="multilevel"/>
    <w:tmpl w:val="DF2AE186"/>
    <w:lvl w:ilvl="0">
      <w:start w:val="7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GE Inspira" w:hAnsi="GE Inspira" w:hint="default"/>
        <w:b/>
        <w:i w:val="0"/>
        <w:sz w:val="24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GE Inspira" w:hAnsi="GE Inspira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1728"/>
        </w:tabs>
        <w:ind w:left="1728" w:hanging="792"/>
      </w:pPr>
      <w:rPr>
        <w:rFonts w:ascii="GE Inspira" w:hAnsi="GE Inspira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288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</w:abstractNum>
  <w:abstractNum w:abstractNumId="15" w15:restartNumberingAfterBreak="0">
    <w:nsid w:val="40DF7C42"/>
    <w:multiLevelType w:val="hybridMultilevel"/>
    <w:tmpl w:val="7DE4F23E"/>
    <w:lvl w:ilvl="0" w:tplc="290406C2">
      <w:start w:val="1"/>
      <w:numFmt w:val="decimal"/>
      <w:lvlText w:val="(%1)"/>
      <w:lvlJc w:val="left"/>
      <w:pPr>
        <w:ind w:left="360" w:hanging="360"/>
      </w:pPr>
      <w:rPr>
        <w:rFonts w:hint="default"/>
        <w:color w:val="0000FF"/>
        <w:sz w:val="16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31B2203"/>
    <w:multiLevelType w:val="hybridMultilevel"/>
    <w:tmpl w:val="F66085B0"/>
    <w:lvl w:ilvl="0" w:tplc="4DBEC6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4C60FC"/>
    <w:multiLevelType w:val="singleLevel"/>
    <w:tmpl w:val="EF788828"/>
    <w:lvl w:ilvl="0">
      <w:start w:val="6"/>
      <w:numFmt w:val="decimal"/>
      <w:lvlText w:val="%1. "/>
      <w:legacy w:legacy="1" w:legacySpace="0" w:legacyIndent="360"/>
      <w:lvlJc w:val="left"/>
      <w:pPr>
        <w:ind w:left="360" w:hanging="360"/>
      </w:pPr>
      <w:rPr>
        <w:rFonts w:ascii="Times" w:hAnsi="Times" w:hint="default"/>
        <w:b/>
        <w:i w:val="0"/>
        <w:sz w:val="24"/>
        <w:u w:val="none"/>
      </w:rPr>
    </w:lvl>
  </w:abstractNum>
  <w:abstractNum w:abstractNumId="18" w15:restartNumberingAfterBreak="0">
    <w:nsid w:val="4BAA0D73"/>
    <w:multiLevelType w:val="multilevel"/>
    <w:tmpl w:val="69880612"/>
    <w:lvl w:ilvl="0">
      <w:start w:val="6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260"/>
        </w:tabs>
        <w:ind w:left="12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980"/>
        </w:tabs>
        <w:ind w:left="1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520"/>
        </w:tabs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700"/>
        </w:tabs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240"/>
        </w:tabs>
        <w:ind w:left="3240" w:hanging="1800"/>
      </w:pPr>
      <w:rPr>
        <w:rFonts w:hint="default"/>
      </w:rPr>
    </w:lvl>
  </w:abstractNum>
  <w:abstractNum w:abstractNumId="19" w15:restartNumberingAfterBreak="0">
    <w:nsid w:val="4E90268C"/>
    <w:multiLevelType w:val="hybridMultilevel"/>
    <w:tmpl w:val="F66085B0"/>
    <w:lvl w:ilvl="0" w:tplc="4DBEC6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B70881"/>
    <w:multiLevelType w:val="hybridMultilevel"/>
    <w:tmpl w:val="7B165AA0"/>
    <w:lvl w:ilvl="0" w:tplc="15EC729E">
      <w:start w:val="1"/>
      <w:numFmt w:val="decimal"/>
      <w:lvlText w:val="%1."/>
      <w:lvlJc w:val="left"/>
      <w:pPr>
        <w:tabs>
          <w:tab w:val="num" w:pos="900"/>
        </w:tabs>
        <w:ind w:left="900" w:hanging="540"/>
      </w:pPr>
      <w:rPr>
        <w:rFonts w:ascii="Times" w:hAnsi="Times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2E443C1"/>
    <w:multiLevelType w:val="multilevel"/>
    <w:tmpl w:val="E86AF2F6"/>
    <w:lvl w:ilvl="0">
      <w:start w:val="5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ascii="GE Inspira" w:hAnsi="GE Inspira" w:hint="default"/>
        <w:b/>
        <w:i w:val="0"/>
        <w:sz w:val="22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2">
      <w:start w:val="8"/>
      <w:numFmt w:val="decimal"/>
      <w:lvlText w:val="%1.%2.%3"/>
      <w:lvlJc w:val="left"/>
      <w:pPr>
        <w:tabs>
          <w:tab w:val="num" w:pos="1728"/>
        </w:tabs>
        <w:ind w:left="1728" w:hanging="792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3240"/>
        </w:tabs>
        <w:ind w:left="288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b w:val="0"/>
      </w:rPr>
    </w:lvl>
  </w:abstractNum>
  <w:abstractNum w:abstractNumId="22" w15:restartNumberingAfterBreak="0">
    <w:nsid w:val="54CE3703"/>
    <w:multiLevelType w:val="hybridMultilevel"/>
    <w:tmpl w:val="75780CEA"/>
    <w:lvl w:ilvl="0" w:tplc="0ED2CB9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  <w:sz w:val="28"/>
      </w:rPr>
    </w:lvl>
    <w:lvl w:ilvl="1" w:tplc="040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3" w15:restartNumberingAfterBreak="0">
    <w:nsid w:val="5579522C"/>
    <w:multiLevelType w:val="hybridMultilevel"/>
    <w:tmpl w:val="1F649E20"/>
    <w:lvl w:ilvl="0" w:tplc="FFFFFFFF">
      <w:start w:val="1"/>
      <w:numFmt w:val="bullet"/>
      <w:lvlText w:val=""/>
      <w:lvlJc w:val="left"/>
      <w:pPr>
        <w:tabs>
          <w:tab w:val="num" w:pos="2250"/>
        </w:tabs>
        <w:ind w:left="2250" w:hanging="360"/>
      </w:pPr>
      <w:rPr>
        <w:rFonts w:ascii="Wingdings" w:hAnsi="Wingdings" w:hint="default"/>
      </w:rPr>
    </w:lvl>
    <w:lvl w:ilvl="1" w:tplc="FFFFFFFF">
      <w:start w:val="1"/>
      <w:numFmt w:val="bullet"/>
      <w:lvlText w:val=""/>
      <w:lvlJc w:val="left"/>
      <w:pPr>
        <w:tabs>
          <w:tab w:val="num" w:pos="2070"/>
        </w:tabs>
        <w:ind w:left="2070" w:hanging="360"/>
      </w:pPr>
      <w:rPr>
        <w:rFonts w:ascii="Wingdings" w:hAnsi="Wingdings" w:hint="default"/>
      </w:rPr>
    </w:lvl>
    <w:lvl w:ilvl="2" w:tplc="FFFFFFFF">
      <w:start w:val="1"/>
      <w:numFmt w:val="bullet"/>
      <w:lvlText w:val=""/>
      <w:lvlJc w:val="left"/>
      <w:pPr>
        <w:tabs>
          <w:tab w:val="num" w:pos="2790"/>
        </w:tabs>
        <w:ind w:left="279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510"/>
        </w:tabs>
        <w:ind w:left="351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230"/>
        </w:tabs>
        <w:ind w:left="423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950"/>
        </w:tabs>
        <w:ind w:left="495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70"/>
        </w:tabs>
        <w:ind w:left="567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390"/>
        </w:tabs>
        <w:ind w:left="639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10"/>
        </w:tabs>
        <w:ind w:left="7110" w:hanging="360"/>
      </w:pPr>
      <w:rPr>
        <w:rFonts w:ascii="Wingdings" w:hAnsi="Wingdings" w:hint="default"/>
      </w:rPr>
    </w:lvl>
  </w:abstractNum>
  <w:abstractNum w:abstractNumId="24" w15:restartNumberingAfterBreak="0">
    <w:nsid w:val="58975520"/>
    <w:multiLevelType w:val="hybridMultilevel"/>
    <w:tmpl w:val="4118C7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04F130E"/>
    <w:multiLevelType w:val="hybridMultilevel"/>
    <w:tmpl w:val="CAC456A4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 w15:restartNumberingAfterBreak="0">
    <w:nsid w:val="61216BBC"/>
    <w:multiLevelType w:val="hybridMultilevel"/>
    <w:tmpl w:val="54BE4D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70913893"/>
    <w:multiLevelType w:val="hybridMultilevel"/>
    <w:tmpl w:val="682CC1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2003C96"/>
    <w:multiLevelType w:val="hybridMultilevel"/>
    <w:tmpl w:val="0FC8E7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3956342"/>
    <w:multiLevelType w:val="hybridMultilevel"/>
    <w:tmpl w:val="F66085B0"/>
    <w:lvl w:ilvl="0" w:tplc="4DBEC6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6794BA4"/>
    <w:multiLevelType w:val="hybridMultilevel"/>
    <w:tmpl w:val="2786AFC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</w:rPr>
      </w:lvl>
    </w:lvlOverride>
  </w:num>
  <w:num w:numId="2">
    <w:abstractNumId w:val="17"/>
  </w:num>
  <w:num w:numId="3">
    <w:abstractNumId w:val="12"/>
  </w:num>
  <w:num w:numId="4">
    <w:abstractNumId w:val="18"/>
  </w:num>
  <w:num w:numId="5">
    <w:abstractNumId w:val="8"/>
  </w:num>
  <w:num w:numId="6">
    <w:abstractNumId w:val="21"/>
  </w:num>
  <w:num w:numId="7">
    <w:abstractNumId w:val="10"/>
  </w:num>
  <w:num w:numId="8">
    <w:abstractNumId w:val="14"/>
  </w:num>
  <w:num w:numId="9">
    <w:abstractNumId w:val="2"/>
  </w:num>
  <w:num w:numId="10">
    <w:abstractNumId w:val="23"/>
  </w:num>
  <w:num w:numId="11">
    <w:abstractNumId w:val="6"/>
  </w:num>
  <w:num w:numId="12">
    <w:abstractNumId w:val="20"/>
  </w:num>
  <w:num w:numId="13">
    <w:abstractNumId w:val="0"/>
  </w:num>
  <w:num w:numId="14">
    <w:abstractNumId w:val="7"/>
  </w:num>
  <w:num w:numId="15">
    <w:abstractNumId w:val="22"/>
  </w:num>
  <w:num w:numId="16">
    <w:abstractNumId w:val="25"/>
  </w:num>
  <w:num w:numId="17">
    <w:abstractNumId w:val="13"/>
  </w:num>
  <w:num w:numId="18">
    <w:abstractNumId w:val="27"/>
  </w:num>
  <w:num w:numId="19">
    <w:abstractNumId w:val="7"/>
  </w:num>
  <w:num w:numId="20">
    <w:abstractNumId w:val="22"/>
  </w:num>
  <w:num w:numId="21">
    <w:abstractNumId w:val="26"/>
  </w:num>
  <w:num w:numId="22">
    <w:abstractNumId w:val="11"/>
  </w:num>
  <w:num w:numId="23">
    <w:abstractNumId w:val="5"/>
  </w:num>
  <w:num w:numId="24">
    <w:abstractNumId w:val="15"/>
  </w:num>
  <w:num w:numId="25">
    <w:abstractNumId w:val="30"/>
  </w:num>
  <w:num w:numId="26">
    <w:abstractNumId w:val="19"/>
  </w:num>
  <w:num w:numId="27">
    <w:abstractNumId w:val="24"/>
  </w:num>
  <w:num w:numId="28">
    <w:abstractNumId w:val="9"/>
  </w:num>
  <w:num w:numId="29">
    <w:abstractNumId w:val="29"/>
  </w:num>
  <w:num w:numId="30">
    <w:abstractNumId w:val="16"/>
  </w:num>
  <w:num w:numId="31">
    <w:abstractNumId w:val="3"/>
  </w:num>
  <w:num w:numId="32">
    <w:abstractNumId w:val="4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efaultTabStop w:val="720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>
      <v:stroke endarrow="classic" weight="1.25pt"/>
      <v:shadow color="#868686"/>
    </o:shapedefaults>
  </w:hdrShapeDefaults>
  <w:footnotePr>
    <w:numFmt w:val="lowerRoman"/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7017"/>
    <w:rsid w:val="00003DB9"/>
    <w:rsid w:val="0000431D"/>
    <w:rsid w:val="000054DB"/>
    <w:rsid w:val="00006CEA"/>
    <w:rsid w:val="00006EE4"/>
    <w:rsid w:val="0001346F"/>
    <w:rsid w:val="000143AB"/>
    <w:rsid w:val="00016FE7"/>
    <w:rsid w:val="00024600"/>
    <w:rsid w:val="00025310"/>
    <w:rsid w:val="0002621E"/>
    <w:rsid w:val="00031B4A"/>
    <w:rsid w:val="00040216"/>
    <w:rsid w:val="00040274"/>
    <w:rsid w:val="00041DC0"/>
    <w:rsid w:val="000454F3"/>
    <w:rsid w:val="000456F0"/>
    <w:rsid w:val="00051FC7"/>
    <w:rsid w:val="00053341"/>
    <w:rsid w:val="000558D1"/>
    <w:rsid w:val="00060AD0"/>
    <w:rsid w:val="00060C8E"/>
    <w:rsid w:val="000634B7"/>
    <w:rsid w:val="0006507F"/>
    <w:rsid w:val="000748C5"/>
    <w:rsid w:val="00074A87"/>
    <w:rsid w:val="00075DC2"/>
    <w:rsid w:val="00080FD4"/>
    <w:rsid w:val="0008606D"/>
    <w:rsid w:val="000872FB"/>
    <w:rsid w:val="00087CE9"/>
    <w:rsid w:val="000A0430"/>
    <w:rsid w:val="000A2956"/>
    <w:rsid w:val="000A5E07"/>
    <w:rsid w:val="000B2694"/>
    <w:rsid w:val="000B472F"/>
    <w:rsid w:val="000B5AB3"/>
    <w:rsid w:val="000C613B"/>
    <w:rsid w:val="000D1240"/>
    <w:rsid w:val="000D27E9"/>
    <w:rsid w:val="000D2C18"/>
    <w:rsid w:val="000E2142"/>
    <w:rsid w:val="000E2F0F"/>
    <w:rsid w:val="000F0D4F"/>
    <w:rsid w:val="000F1DBA"/>
    <w:rsid w:val="000F2257"/>
    <w:rsid w:val="000F51BF"/>
    <w:rsid w:val="000F63A8"/>
    <w:rsid w:val="000F678C"/>
    <w:rsid w:val="00100EAA"/>
    <w:rsid w:val="001058D0"/>
    <w:rsid w:val="00113EE5"/>
    <w:rsid w:val="0012015C"/>
    <w:rsid w:val="00124FFC"/>
    <w:rsid w:val="001259BF"/>
    <w:rsid w:val="00127490"/>
    <w:rsid w:val="0013311E"/>
    <w:rsid w:val="0014076C"/>
    <w:rsid w:val="00150250"/>
    <w:rsid w:val="00150ADC"/>
    <w:rsid w:val="00153A84"/>
    <w:rsid w:val="00154425"/>
    <w:rsid w:val="001642D0"/>
    <w:rsid w:val="00170A67"/>
    <w:rsid w:val="00171B4A"/>
    <w:rsid w:val="0017267F"/>
    <w:rsid w:val="001778C1"/>
    <w:rsid w:val="00182229"/>
    <w:rsid w:val="00182625"/>
    <w:rsid w:val="001928C0"/>
    <w:rsid w:val="00194A47"/>
    <w:rsid w:val="0019590D"/>
    <w:rsid w:val="001972A2"/>
    <w:rsid w:val="001977F9"/>
    <w:rsid w:val="001A04FF"/>
    <w:rsid w:val="001A1799"/>
    <w:rsid w:val="001A48FB"/>
    <w:rsid w:val="001A5E2D"/>
    <w:rsid w:val="001A5FB6"/>
    <w:rsid w:val="001A710D"/>
    <w:rsid w:val="001A728B"/>
    <w:rsid w:val="001A77B7"/>
    <w:rsid w:val="001B4EDD"/>
    <w:rsid w:val="001C55C1"/>
    <w:rsid w:val="001F1BF8"/>
    <w:rsid w:val="0020248E"/>
    <w:rsid w:val="00202646"/>
    <w:rsid w:val="002033B5"/>
    <w:rsid w:val="0020421D"/>
    <w:rsid w:val="00211653"/>
    <w:rsid w:val="00213074"/>
    <w:rsid w:val="0021459F"/>
    <w:rsid w:val="00217074"/>
    <w:rsid w:val="00222805"/>
    <w:rsid w:val="0022683E"/>
    <w:rsid w:val="00227E4A"/>
    <w:rsid w:val="0023026B"/>
    <w:rsid w:val="00232C54"/>
    <w:rsid w:val="00235451"/>
    <w:rsid w:val="0023654D"/>
    <w:rsid w:val="002415EF"/>
    <w:rsid w:val="00247F22"/>
    <w:rsid w:val="0025074E"/>
    <w:rsid w:val="00252075"/>
    <w:rsid w:val="00252243"/>
    <w:rsid w:val="00254E36"/>
    <w:rsid w:val="002618FF"/>
    <w:rsid w:val="002651D4"/>
    <w:rsid w:val="00265764"/>
    <w:rsid w:val="0027284F"/>
    <w:rsid w:val="00274652"/>
    <w:rsid w:val="002754B2"/>
    <w:rsid w:val="002760C0"/>
    <w:rsid w:val="002779F9"/>
    <w:rsid w:val="00283C99"/>
    <w:rsid w:val="00285BE3"/>
    <w:rsid w:val="00291D26"/>
    <w:rsid w:val="00294728"/>
    <w:rsid w:val="002957D2"/>
    <w:rsid w:val="0029798E"/>
    <w:rsid w:val="002A1346"/>
    <w:rsid w:val="002A13E4"/>
    <w:rsid w:val="002A2B82"/>
    <w:rsid w:val="002A3128"/>
    <w:rsid w:val="002A3857"/>
    <w:rsid w:val="002A3F6E"/>
    <w:rsid w:val="002B5DC9"/>
    <w:rsid w:val="002B5E03"/>
    <w:rsid w:val="002C089D"/>
    <w:rsid w:val="002C627E"/>
    <w:rsid w:val="002C6B59"/>
    <w:rsid w:val="002D2227"/>
    <w:rsid w:val="002D4715"/>
    <w:rsid w:val="002D4E56"/>
    <w:rsid w:val="002D7A3A"/>
    <w:rsid w:val="002F093A"/>
    <w:rsid w:val="002F2375"/>
    <w:rsid w:val="003006E2"/>
    <w:rsid w:val="00307FD0"/>
    <w:rsid w:val="003107F1"/>
    <w:rsid w:val="00317A3B"/>
    <w:rsid w:val="0032606C"/>
    <w:rsid w:val="003301BF"/>
    <w:rsid w:val="0033548E"/>
    <w:rsid w:val="003374F7"/>
    <w:rsid w:val="003425FC"/>
    <w:rsid w:val="003435CF"/>
    <w:rsid w:val="00345E10"/>
    <w:rsid w:val="00347186"/>
    <w:rsid w:val="00350145"/>
    <w:rsid w:val="00352998"/>
    <w:rsid w:val="0035311E"/>
    <w:rsid w:val="00353DBA"/>
    <w:rsid w:val="00356713"/>
    <w:rsid w:val="00364AEE"/>
    <w:rsid w:val="003707F9"/>
    <w:rsid w:val="00377247"/>
    <w:rsid w:val="0038358C"/>
    <w:rsid w:val="00384326"/>
    <w:rsid w:val="00393625"/>
    <w:rsid w:val="003A1D2E"/>
    <w:rsid w:val="003A43F0"/>
    <w:rsid w:val="003A521D"/>
    <w:rsid w:val="003B45FF"/>
    <w:rsid w:val="003B4FDF"/>
    <w:rsid w:val="003B785B"/>
    <w:rsid w:val="003C3C08"/>
    <w:rsid w:val="003C7D3B"/>
    <w:rsid w:val="003C7FC3"/>
    <w:rsid w:val="003D439F"/>
    <w:rsid w:val="003D66EC"/>
    <w:rsid w:val="003E4754"/>
    <w:rsid w:val="003E4DF7"/>
    <w:rsid w:val="003E7336"/>
    <w:rsid w:val="003F1A79"/>
    <w:rsid w:val="003F7C1C"/>
    <w:rsid w:val="00403F20"/>
    <w:rsid w:val="00405C9A"/>
    <w:rsid w:val="00410DFD"/>
    <w:rsid w:val="00411B59"/>
    <w:rsid w:val="0041273D"/>
    <w:rsid w:val="00414BDD"/>
    <w:rsid w:val="00417842"/>
    <w:rsid w:val="00421F83"/>
    <w:rsid w:val="00423B0F"/>
    <w:rsid w:val="00425B86"/>
    <w:rsid w:val="00426AE6"/>
    <w:rsid w:val="00427F7A"/>
    <w:rsid w:val="00430DB3"/>
    <w:rsid w:val="00431CE4"/>
    <w:rsid w:val="0043595A"/>
    <w:rsid w:val="00436E56"/>
    <w:rsid w:val="004370CA"/>
    <w:rsid w:val="00442291"/>
    <w:rsid w:val="00442855"/>
    <w:rsid w:val="00444E71"/>
    <w:rsid w:val="004471F8"/>
    <w:rsid w:val="00454756"/>
    <w:rsid w:val="00461F36"/>
    <w:rsid w:val="00462631"/>
    <w:rsid w:val="00465E7E"/>
    <w:rsid w:val="0046735D"/>
    <w:rsid w:val="004754AF"/>
    <w:rsid w:val="00477535"/>
    <w:rsid w:val="00484DBC"/>
    <w:rsid w:val="00486B35"/>
    <w:rsid w:val="004870FF"/>
    <w:rsid w:val="00491ACB"/>
    <w:rsid w:val="00494D70"/>
    <w:rsid w:val="004B0B79"/>
    <w:rsid w:val="004B3F23"/>
    <w:rsid w:val="004C20D3"/>
    <w:rsid w:val="004C47CC"/>
    <w:rsid w:val="004C6A9E"/>
    <w:rsid w:val="004D16FC"/>
    <w:rsid w:val="004E0964"/>
    <w:rsid w:val="004E3DDF"/>
    <w:rsid w:val="004E7571"/>
    <w:rsid w:val="004F1F1C"/>
    <w:rsid w:val="004F23AB"/>
    <w:rsid w:val="004F3C30"/>
    <w:rsid w:val="004F3DA3"/>
    <w:rsid w:val="004F604B"/>
    <w:rsid w:val="00500A4F"/>
    <w:rsid w:val="0050244A"/>
    <w:rsid w:val="00505337"/>
    <w:rsid w:val="00515831"/>
    <w:rsid w:val="00517090"/>
    <w:rsid w:val="00522DB7"/>
    <w:rsid w:val="005236E7"/>
    <w:rsid w:val="0052375B"/>
    <w:rsid w:val="005263FA"/>
    <w:rsid w:val="005312A2"/>
    <w:rsid w:val="005368E9"/>
    <w:rsid w:val="0054112B"/>
    <w:rsid w:val="0054347F"/>
    <w:rsid w:val="00545835"/>
    <w:rsid w:val="0055029C"/>
    <w:rsid w:val="00552B06"/>
    <w:rsid w:val="005608C8"/>
    <w:rsid w:val="00563AC0"/>
    <w:rsid w:val="00563EF2"/>
    <w:rsid w:val="005666DE"/>
    <w:rsid w:val="005666E2"/>
    <w:rsid w:val="005674C1"/>
    <w:rsid w:val="00567563"/>
    <w:rsid w:val="00571EC8"/>
    <w:rsid w:val="005725E2"/>
    <w:rsid w:val="00573144"/>
    <w:rsid w:val="00574A3B"/>
    <w:rsid w:val="005754BD"/>
    <w:rsid w:val="0057653A"/>
    <w:rsid w:val="00580D6C"/>
    <w:rsid w:val="00584DBF"/>
    <w:rsid w:val="00586124"/>
    <w:rsid w:val="00587A0B"/>
    <w:rsid w:val="005908C3"/>
    <w:rsid w:val="00592EA3"/>
    <w:rsid w:val="0059418F"/>
    <w:rsid w:val="005941B6"/>
    <w:rsid w:val="00596685"/>
    <w:rsid w:val="005979E9"/>
    <w:rsid w:val="005A255B"/>
    <w:rsid w:val="005A29CF"/>
    <w:rsid w:val="005A4FC1"/>
    <w:rsid w:val="005A5077"/>
    <w:rsid w:val="005B3AF9"/>
    <w:rsid w:val="005B44D1"/>
    <w:rsid w:val="005C0FD0"/>
    <w:rsid w:val="005D083A"/>
    <w:rsid w:val="005D3FD8"/>
    <w:rsid w:val="005D4641"/>
    <w:rsid w:val="005D4A2E"/>
    <w:rsid w:val="005D5EAA"/>
    <w:rsid w:val="005D6D22"/>
    <w:rsid w:val="005E0C7E"/>
    <w:rsid w:val="005E13C6"/>
    <w:rsid w:val="005E325A"/>
    <w:rsid w:val="005E4582"/>
    <w:rsid w:val="005E603F"/>
    <w:rsid w:val="005E6D25"/>
    <w:rsid w:val="005F1F52"/>
    <w:rsid w:val="005F28D0"/>
    <w:rsid w:val="005F62C1"/>
    <w:rsid w:val="005F71D5"/>
    <w:rsid w:val="00602E1C"/>
    <w:rsid w:val="00603C4D"/>
    <w:rsid w:val="00611CC6"/>
    <w:rsid w:val="00612960"/>
    <w:rsid w:val="00612E47"/>
    <w:rsid w:val="00614F91"/>
    <w:rsid w:val="00616CA5"/>
    <w:rsid w:val="006219CC"/>
    <w:rsid w:val="00621F4D"/>
    <w:rsid w:val="006237B9"/>
    <w:rsid w:val="00626C9C"/>
    <w:rsid w:val="0062710C"/>
    <w:rsid w:val="0063018B"/>
    <w:rsid w:val="006342C1"/>
    <w:rsid w:val="006352D9"/>
    <w:rsid w:val="00647B2D"/>
    <w:rsid w:val="00652586"/>
    <w:rsid w:val="006729CB"/>
    <w:rsid w:val="00680B72"/>
    <w:rsid w:val="006852AC"/>
    <w:rsid w:val="0068599D"/>
    <w:rsid w:val="006916B8"/>
    <w:rsid w:val="00691B49"/>
    <w:rsid w:val="00692B0A"/>
    <w:rsid w:val="00695D86"/>
    <w:rsid w:val="006A0028"/>
    <w:rsid w:val="006A6B91"/>
    <w:rsid w:val="006B2465"/>
    <w:rsid w:val="006B24BA"/>
    <w:rsid w:val="006B4874"/>
    <w:rsid w:val="006B79C7"/>
    <w:rsid w:val="006C0069"/>
    <w:rsid w:val="006C18B0"/>
    <w:rsid w:val="006C3791"/>
    <w:rsid w:val="006C75EB"/>
    <w:rsid w:val="006D1B64"/>
    <w:rsid w:val="006D63EE"/>
    <w:rsid w:val="006D7865"/>
    <w:rsid w:val="006E22BC"/>
    <w:rsid w:val="006E2861"/>
    <w:rsid w:val="006E486D"/>
    <w:rsid w:val="006E767E"/>
    <w:rsid w:val="006F0303"/>
    <w:rsid w:val="006F229F"/>
    <w:rsid w:val="006F70F3"/>
    <w:rsid w:val="00704D61"/>
    <w:rsid w:val="00713F62"/>
    <w:rsid w:val="00715584"/>
    <w:rsid w:val="00717E35"/>
    <w:rsid w:val="00721CC7"/>
    <w:rsid w:val="007259DA"/>
    <w:rsid w:val="007354C3"/>
    <w:rsid w:val="00736513"/>
    <w:rsid w:val="00736C17"/>
    <w:rsid w:val="00740D0B"/>
    <w:rsid w:val="00740E4F"/>
    <w:rsid w:val="00742F23"/>
    <w:rsid w:val="007446CC"/>
    <w:rsid w:val="007467BA"/>
    <w:rsid w:val="00747B48"/>
    <w:rsid w:val="007506B5"/>
    <w:rsid w:val="0075235A"/>
    <w:rsid w:val="0075743B"/>
    <w:rsid w:val="00783204"/>
    <w:rsid w:val="00786DE3"/>
    <w:rsid w:val="0078797C"/>
    <w:rsid w:val="0079423C"/>
    <w:rsid w:val="00794AEC"/>
    <w:rsid w:val="007979A1"/>
    <w:rsid w:val="007A1277"/>
    <w:rsid w:val="007A3D0D"/>
    <w:rsid w:val="007B49C2"/>
    <w:rsid w:val="007B62F9"/>
    <w:rsid w:val="007B6BB9"/>
    <w:rsid w:val="007B7E20"/>
    <w:rsid w:val="007C2147"/>
    <w:rsid w:val="007C2D94"/>
    <w:rsid w:val="007C3977"/>
    <w:rsid w:val="007C5BFE"/>
    <w:rsid w:val="007D04B2"/>
    <w:rsid w:val="007D1F70"/>
    <w:rsid w:val="007E1F32"/>
    <w:rsid w:val="007E27F0"/>
    <w:rsid w:val="007E2DDA"/>
    <w:rsid w:val="007E5766"/>
    <w:rsid w:val="007F0FA5"/>
    <w:rsid w:val="00801230"/>
    <w:rsid w:val="00803A02"/>
    <w:rsid w:val="00810DAB"/>
    <w:rsid w:val="00814B25"/>
    <w:rsid w:val="008170B9"/>
    <w:rsid w:val="008301AD"/>
    <w:rsid w:val="008338DE"/>
    <w:rsid w:val="00835CFA"/>
    <w:rsid w:val="00835E37"/>
    <w:rsid w:val="00840010"/>
    <w:rsid w:val="008446A6"/>
    <w:rsid w:val="0084685D"/>
    <w:rsid w:val="00847E1A"/>
    <w:rsid w:val="00851DCF"/>
    <w:rsid w:val="0085298B"/>
    <w:rsid w:val="00863C3E"/>
    <w:rsid w:val="00864018"/>
    <w:rsid w:val="00864F4B"/>
    <w:rsid w:val="0086727A"/>
    <w:rsid w:val="00867414"/>
    <w:rsid w:val="00876CB2"/>
    <w:rsid w:val="00877489"/>
    <w:rsid w:val="00877E6B"/>
    <w:rsid w:val="0088233A"/>
    <w:rsid w:val="00893D2D"/>
    <w:rsid w:val="00893EAF"/>
    <w:rsid w:val="00897975"/>
    <w:rsid w:val="008A17A8"/>
    <w:rsid w:val="008A1B88"/>
    <w:rsid w:val="008A32D6"/>
    <w:rsid w:val="008B12BC"/>
    <w:rsid w:val="008B1372"/>
    <w:rsid w:val="008B1B79"/>
    <w:rsid w:val="008B3647"/>
    <w:rsid w:val="008B5323"/>
    <w:rsid w:val="008B6F9C"/>
    <w:rsid w:val="008C7C23"/>
    <w:rsid w:val="008D1DB1"/>
    <w:rsid w:val="008D3F10"/>
    <w:rsid w:val="008E0755"/>
    <w:rsid w:val="008E3F59"/>
    <w:rsid w:val="008E422E"/>
    <w:rsid w:val="008E4622"/>
    <w:rsid w:val="008E5D64"/>
    <w:rsid w:val="008E70C1"/>
    <w:rsid w:val="008E70E9"/>
    <w:rsid w:val="008E7B03"/>
    <w:rsid w:val="008F022F"/>
    <w:rsid w:val="008F1A8A"/>
    <w:rsid w:val="008F3AFD"/>
    <w:rsid w:val="00900831"/>
    <w:rsid w:val="00910002"/>
    <w:rsid w:val="00912831"/>
    <w:rsid w:val="00913D89"/>
    <w:rsid w:val="00914F9C"/>
    <w:rsid w:val="00916BD9"/>
    <w:rsid w:val="009176CC"/>
    <w:rsid w:val="00921C0E"/>
    <w:rsid w:val="00930A7E"/>
    <w:rsid w:val="00936247"/>
    <w:rsid w:val="0093638D"/>
    <w:rsid w:val="0094601F"/>
    <w:rsid w:val="00946EA9"/>
    <w:rsid w:val="009508AE"/>
    <w:rsid w:val="009509B9"/>
    <w:rsid w:val="00954E93"/>
    <w:rsid w:val="0095704E"/>
    <w:rsid w:val="00962E4E"/>
    <w:rsid w:val="00970469"/>
    <w:rsid w:val="00970565"/>
    <w:rsid w:val="0097227F"/>
    <w:rsid w:val="00973591"/>
    <w:rsid w:val="0097784B"/>
    <w:rsid w:val="00980092"/>
    <w:rsid w:val="00982B07"/>
    <w:rsid w:val="00984D04"/>
    <w:rsid w:val="0098699C"/>
    <w:rsid w:val="009A4D43"/>
    <w:rsid w:val="009A513B"/>
    <w:rsid w:val="009A62BD"/>
    <w:rsid w:val="009B1180"/>
    <w:rsid w:val="009B4C8B"/>
    <w:rsid w:val="009B56B4"/>
    <w:rsid w:val="009C4C37"/>
    <w:rsid w:val="009C5ED6"/>
    <w:rsid w:val="009D0C47"/>
    <w:rsid w:val="009D1DD9"/>
    <w:rsid w:val="009D220A"/>
    <w:rsid w:val="009D2D5B"/>
    <w:rsid w:val="009E418B"/>
    <w:rsid w:val="009E53A7"/>
    <w:rsid w:val="009E7387"/>
    <w:rsid w:val="009F5F05"/>
    <w:rsid w:val="009F7CF8"/>
    <w:rsid w:val="00A056A0"/>
    <w:rsid w:val="00A11162"/>
    <w:rsid w:val="00A11EB0"/>
    <w:rsid w:val="00A2360D"/>
    <w:rsid w:val="00A27AB7"/>
    <w:rsid w:val="00A27D86"/>
    <w:rsid w:val="00A313B5"/>
    <w:rsid w:val="00A32FA3"/>
    <w:rsid w:val="00A4048A"/>
    <w:rsid w:val="00A43D65"/>
    <w:rsid w:val="00A44F73"/>
    <w:rsid w:val="00A454D8"/>
    <w:rsid w:val="00A47017"/>
    <w:rsid w:val="00A50072"/>
    <w:rsid w:val="00A514FD"/>
    <w:rsid w:val="00A526CC"/>
    <w:rsid w:val="00A53E7C"/>
    <w:rsid w:val="00A555C2"/>
    <w:rsid w:val="00A576FD"/>
    <w:rsid w:val="00A6502F"/>
    <w:rsid w:val="00A66A6D"/>
    <w:rsid w:val="00A82635"/>
    <w:rsid w:val="00A8629F"/>
    <w:rsid w:val="00A90A62"/>
    <w:rsid w:val="00A92E78"/>
    <w:rsid w:val="00A95700"/>
    <w:rsid w:val="00AA13D0"/>
    <w:rsid w:val="00AA2547"/>
    <w:rsid w:val="00AA5508"/>
    <w:rsid w:val="00AB0E2C"/>
    <w:rsid w:val="00AC0832"/>
    <w:rsid w:val="00AC1DAD"/>
    <w:rsid w:val="00AC2BC1"/>
    <w:rsid w:val="00AD087F"/>
    <w:rsid w:val="00AD3F50"/>
    <w:rsid w:val="00AD4363"/>
    <w:rsid w:val="00AE1029"/>
    <w:rsid w:val="00AF4EE2"/>
    <w:rsid w:val="00AF6217"/>
    <w:rsid w:val="00B01273"/>
    <w:rsid w:val="00B0591E"/>
    <w:rsid w:val="00B0642F"/>
    <w:rsid w:val="00B106FF"/>
    <w:rsid w:val="00B13996"/>
    <w:rsid w:val="00B22135"/>
    <w:rsid w:val="00B30E9B"/>
    <w:rsid w:val="00B348CC"/>
    <w:rsid w:val="00B34D7B"/>
    <w:rsid w:val="00B406DB"/>
    <w:rsid w:val="00B41156"/>
    <w:rsid w:val="00B43A5C"/>
    <w:rsid w:val="00B43C0A"/>
    <w:rsid w:val="00B55F60"/>
    <w:rsid w:val="00B6221F"/>
    <w:rsid w:val="00B62540"/>
    <w:rsid w:val="00B63B4F"/>
    <w:rsid w:val="00B65C77"/>
    <w:rsid w:val="00B67924"/>
    <w:rsid w:val="00B70627"/>
    <w:rsid w:val="00B70D49"/>
    <w:rsid w:val="00B71B44"/>
    <w:rsid w:val="00B84D05"/>
    <w:rsid w:val="00B8625A"/>
    <w:rsid w:val="00B935B3"/>
    <w:rsid w:val="00BA1BFD"/>
    <w:rsid w:val="00BB1E4E"/>
    <w:rsid w:val="00BB255C"/>
    <w:rsid w:val="00BB65E2"/>
    <w:rsid w:val="00BB6E6E"/>
    <w:rsid w:val="00BC53EB"/>
    <w:rsid w:val="00BC5BD2"/>
    <w:rsid w:val="00BE1A06"/>
    <w:rsid w:val="00BE3AA3"/>
    <w:rsid w:val="00BE4DD9"/>
    <w:rsid w:val="00C00B9C"/>
    <w:rsid w:val="00C21DDE"/>
    <w:rsid w:val="00C21EE3"/>
    <w:rsid w:val="00C23096"/>
    <w:rsid w:val="00C26D73"/>
    <w:rsid w:val="00C2721D"/>
    <w:rsid w:val="00C317A6"/>
    <w:rsid w:val="00C4108F"/>
    <w:rsid w:val="00C4198E"/>
    <w:rsid w:val="00C45F5F"/>
    <w:rsid w:val="00C51079"/>
    <w:rsid w:val="00C522C1"/>
    <w:rsid w:val="00C52FA3"/>
    <w:rsid w:val="00C55093"/>
    <w:rsid w:val="00C621EC"/>
    <w:rsid w:val="00C66024"/>
    <w:rsid w:val="00C66BAD"/>
    <w:rsid w:val="00C70695"/>
    <w:rsid w:val="00C72C63"/>
    <w:rsid w:val="00C7371C"/>
    <w:rsid w:val="00C74C6A"/>
    <w:rsid w:val="00C7504B"/>
    <w:rsid w:val="00C755DD"/>
    <w:rsid w:val="00C80EA4"/>
    <w:rsid w:val="00C900E9"/>
    <w:rsid w:val="00C914BC"/>
    <w:rsid w:val="00CA37C5"/>
    <w:rsid w:val="00CA5060"/>
    <w:rsid w:val="00CA63E5"/>
    <w:rsid w:val="00CB3DF0"/>
    <w:rsid w:val="00CB63AE"/>
    <w:rsid w:val="00CC1B63"/>
    <w:rsid w:val="00CD23A9"/>
    <w:rsid w:val="00CD29AB"/>
    <w:rsid w:val="00CD3D8D"/>
    <w:rsid w:val="00CD5558"/>
    <w:rsid w:val="00CD5A46"/>
    <w:rsid w:val="00CD5F35"/>
    <w:rsid w:val="00CE03B4"/>
    <w:rsid w:val="00CE5BB0"/>
    <w:rsid w:val="00CF1386"/>
    <w:rsid w:val="00CF3A19"/>
    <w:rsid w:val="00CF47CC"/>
    <w:rsid w:val="00CF7F10"/>
    <w:rsid w:val="00D01B37"/>
    <w:rsid w:val="00D01FE2"/>
    <w:rsid w:val="00D0327E"/>
    <w:rsid w:val="00D032FA"/>
    <w:rsid w:val="00D10CDD"/>
    <w:rsid w:val="00D13451"/>
    <w:rsid w:val="00D15918"/>
    <w:rsid w:val="00D219EA"/>
    <w:rsid w:val="00D228F9"/>
    <w:rsid w:val="00D23947"/>
    <w:rsid w:val="00D259FB"/>
    <w:rsid w:val="00D27005"/>
    <w:rsid w:val="00D343D7"/>
    <w:rsid w:val="00D4205F"/>
    <w:rsid w:val="00D42084"/>
    <w:rsid w:val="00D4598F"/>
    <w:rsid w:val="00D50984"/>
    <w:rsid w:val="00D51A02"/>
    <w:rsid w:val="00D628C5"/>
    <w:rsid w:val="00D633AF"/>
    <w:rsid w:val="00D63653"/>
    <w:rsid w:val="00D653FA"/>
    <w:rsid w:val="00D7088A"/>
    <w:rsid w:val="00D7427E"/>
    <w:rsid w:val="00D77396"/>
    <w:rsid w:val="00D81197"/>
    <w:rsid w:val="00D94397"/>
    <w:rsid w:val="00D95A00"/>
    <w:rsid w:val="00D961EA"/>
    <w:rsid w:val="00D967AD"/>
    <w:rsid w:val="00DA490B"/>
    <w:rsid w:val="00DB53B7"/>
    <w:rsid w:val="00DC3464"/>
    <w:rsid w:val="00DC3568"/>
    <w:rsid w:val="00DC420A"/>
    <w:rsid w:val="00DD0EA0"/>
    <w:rsid w:val="00DD3496"/>
    <w:rsid w:val="00DD7B42"/>
    <w:rsid w:val="00DE31AB"/>
    <w:rsid w:val="00DE5940"/>
    <w:rsid w:val="00DE5992"/>
    <w:rsid w:val="00DE6FC3"/>
    <w:rsid w:val="00DF2AE0"/>
    <w:rsid w:val="00E0207B"/>
    <w:rsid w:val="00E039E9"/>
    <w:rsid w:val="00E04D80"/>
    <w:rsid w:val="00E05E18"/>
    <w:rsid w:val="00E13BF2"/>
    <w:rsid w:val="00E14107"/>
    <w:rsid w:val="00E1453E"/>
    <w:rsid w:val="00E25AD4"/>
    <w:rsid w:val="00E27BC0"/>
    <w:rsid w:val="00E301F6"/>
    <w:rsid w:val="00E30BD8"/>
    <w:rsid w:val="00E312AF"/>
    <w:rsid w:val="00E35E62"/>
    <w:rsid w:val="00E469AD"/>
    <w:rsid w:val="00E50957"/>
    <w:rsid w:val="00E51D68"/>
    <w:rsid w:val="00E532C4"/>
    <w:rsid w:val="00E551A6"/>
    <w:rsid w:val="00E5549F"/>
    <w:rsid w:val="00E561EE"/>
    <w:rsid w:val="00E662A9"/>
    <w:rsid w:val="00E70150"/>
    <w:rsid w:val="00E7283A"/>
    <w:rsid w:val="00E72CFA"/>
    <w:rsid w:val="00E74DE7"/>
    <w:rsid w:val="00E75034"/>
    <w:rsid w:val="00E97CC5"/>
    <w:rsid w:val="00EA1879"/>
    <w:rsid w:val="00EA6CD1"/>
    <w:rsid w:val="00EB1451"/>
    <w:rsid w:val="00EB150A"/>
    <w:rsid w:val="00EB193F"/>
    <w:rsid w:val="00EB4AE0"/>
    <w:rsid w:val="00EB7471"/>
    <w:rsid w:val="00EC3EBC"/>
    <w:rsid w:val="00ED0102"/>
    <w:rsid w:val="00ED100E"/>
    <w:rsid w:val="00ED3A4B"/>
    <w:rsid w:val="00EE054B"/>
    <w:rsid w:val="00EE0D27"/>
    <w:rsid w:val="00EE4292"/>
    <w:rsid w:val="00EE535F"/>
    <w:rsid w:val="00EE7D3E"/>
    <w:rsid w:val="00EF0677"/>
    <w:rsid w:val="00EF08EA"/>
    <w:rsid w:val="00EF2603"/>
    <w:rsid w:val="00EF715B"/>
    <w:rsid w:val="00F0012E"/>
    <w:rsid w:val="00F028DA"/>
    <w:rsid w:val="00F070A6"/>
    <w:rsid w:val="00F11C6A"/>
    <w:rsid w:val="00F16141"/>
    <w:rsid w:val="00F16C27"/>
    <w:rsid w:val="00F21402"/>
    <w:rsid w:val="00F21754"/>
    <w:rsid w:val="00F22203"/>
    <w:rsid w:val="00F2306D"/>
    <w:rsid w:val="00F2357D"/>
    <w:rsid w:val="00F25C99"/>
    <w:rsid w:val="00F27EDA"/>
    <w:rsid w:val="00F322DE"/>
    <w:rsid w:val="00F34B64"/>
    <w:rsid w:val="00F3694B"/>
    <w:rsid w:val="00F51D06"/>
    <w:rsid w:val="00F550B4"/>
    <w:rsid w:val="00F60A5A"/>
    <w:rsid w:val="00F61339"/>
    <w:rsid w:val="00F613BD"/>
    <w:rsid w:val="00F62CF5"/>
    <w:rsid w:val="00F6400D"/>
    <w:rsid w:val="00F64CB6"/>
    <w:rsid w:val="00F64D0A"/>
    <w:rsid w:val="00F75804"/>
    <w:rsid w:val="00F84F74"/>
    <w:rsid w:val="00F957A2"/>
    <w:rsid w:val="00F9594B"/>
    <w:rsid w:val="00FA4AA9"/>
    <w:rsid w:val="00FA6398"/>
    <w:rsid w:val="00FA77B4"/>
    <w:rsid w:val="00FA7A08"/>
    <w:rsid w:val="00FB3B76"/>
    <w:rsid w:val="00FC0B47"/>
    <w:rsid w:val="00FC6978"/>
    <w:rsid w:val="00FC6CF0"/>
    <w:rsid w:val="00FD05E9"/>
    <w:rsid w:val="00FD0A9D"/>
    <w:rsid w:val="00FD32BC"/>
    <w:rsid w:val="00FD4547"/>
    <w:rsid w:val="00FD465C"/>
    <w:rsid w:val="00FD4DB4"/>
    <w:rsid w:val="00FE0985"/>
    <w:rsid w:val="00FE2020"/>
    <w:rsid w:val="00FE26AC"/>
    <w:rsid w:val="00FE6716"/>
    <w:rsid w:val="00FF11B4"/>
    <w:rsid w:val="00FF630B"/>
    <w:rsid w:val="00FF69C2"/>
    <w:rsid w:val="00FF73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stroke endarrow="classic" weight="1.25pt"/>
      <v:shadow color="#868686"/>
    </o:shapedefaults>
    <o:shapelayout v:ext="edit">
      <o:idmap v:ext="edit" data="1"/>
    </o:shapelayout>
  </w:shapeDefaults>
  <w:decimalSymbol w:val="."/>
  <w:listSeparator w:val=","/>
  <w14:docId w14:val="206A5BDB"/>
  <w15:docId w15:val="{9115D3CD-2315-4E70-A49B-90F54FFB1C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6D22"/>
    <w:rPr>
      <w:rFonts w:ascii="Times" w:hAnsi="Times"/>
      <w:sz w:val="24"/>
    </w:rPr>
  </w:style>
  <w:style w:type="paragraph" w:styleId="Heading1">
    <w:name w:val="heading 1"/>
    <w:aliases w:val="Part Title,0,h1,hl,H1,ASAPHeading 1,1.0"/>
    <w:basedOn w:val="Normal"/>
    <w:next w:val="Normal"/>
    <w:qFormat/>
    <w:pPr>
      <w:keepNext/>
      <w:spacing w:before="240" w:after="60"/>
      <w:ind w:left="720" w:hanging="72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ind w:left="1440" w:hanging="720"/>
      <w:outlineLvl w:val="1"/>
    </w:pPr>
    <w:rPr>
      <w:rFonts w:ascii="Arial" w:hAnsi="Arial"/>
      <w:b/>
      <w:i/>
    </w:rPr>
  </w:style>
  <w:style w:type="paragraph" w:styleId="Heading3">
    <w:name w:val="heading 3"/>
    <w:basedOn w:val="Normal"/>
    <w:next w:val="Normal"/>
    <w:link w:val="Heading3Char"/>
    <w:qFormat/>
    <w:pPr>
      <w:keepNext/>
      <w:jc w:val="center"/>
      <w:outlineLvl w:val="2"/>
    </w:pPr>
    <w:rPr>
      <w:sz w:val="36"/>
    </w:rPr>
  </w:style>
  <w:style w:type="paragraph" w:styleId="Heading4">
    <w:name w:val="heading 4"/>
    <w:basedOn w:val="Normal"/>
    <w:next w:val="Normal"/>
    <w:qFormat/>
    <w:pPr>
      <w:keepNext/>
      <w:outlineLvl w:val="3"/>
    </w:pPr>
    <w:rPr>
      <w:sz w:val="36"/>
    </w:rPr>
  </w:style>
  <w:style w:type="paragraph" w:styleId="Heading5">
    <w:name w:val="heading 5"/>
    <w:basedOn w:val="Normal"/>
    <w:next w:val="Normal"/>
    <w:qFormat/>
    <w:pPr>
      <w:keepNext/>
      <w:ind w:hanging="540"/>
      <w:outlineLvl w:val="4"/>
    </w:pPr>
    <w:rPr>
      <w:rFonts w:ascii="GE Inspira" w:eastAsia="Batang" w:hAnsi="GE Inspira" w:cs="Arial"/>
      <w:b/>
      <w:bCs/>
      <w:sz w:val="22"/>
      <w:szCs w:val="24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EndnoteText">
    <w:name w:val="endnote text"/>
    <w:basedOn w:val="Normal"/>
    <w:link w:val="EndnoteTextChar"/>
    <w:semiHidden/>
    <w:rPr>
      <w:sz w:val="20"/>
    </w:rPr>
  </w:style>
  <w:style w:type="paragraph" w:styleId="Footer">
    <w:name w:val="footer"/>
    <w:aliases w:val="f"/>
    <w:basedOn w:val="Normal"/>
    <w:link w:val="FooterChar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customStyle="1" w:styleId="resp">
    <w:name w:val="resp"/>
    <w:basedOn w:val="Normal"/>
    <w:pPr>
      <w:spacing w:before="120"/>
    </w:pPr>
  </w:style>
  <w:style w:type="paragraph" w:customStyle="1" w:styleId="2s">
    <w:name w:val="2#s"/>
    <w:basedOn w:val="Normal"/>
    <w:pPr>
      <w:spacing w:before="120"/>
      <w:ind w:left="900" w:hanging="720"/>
    </w:pPr>
  </w:style>
  <w:style w:type="paragraph" w:customStyle="1" w:styleId="sectheader">
    <w:name w:val="sect header"/>
    <w:aliases w:val="sh"/>
    <w:basedOn w:val="Normal"/>
    <w:next w:val="2s"/>
    <w:pPr>
      <w:keepNext/>
      <w:spacing w:before="240"/>
      <w:ind w:left="360" w:hanging="360"/>
    </w:pPr>
    <w:rPr>
      <w:b/>
    </w:rPr>
  </w:style>
  <w:style w:type="paragraph" w:customStyle="1" w:styleId="headerbanner">
    <w:name w:val="header banner"/>
    <w:basedOn w:val="Header"/>
    <w:next w:val="Header"/>
    <w:pPr>
      <w:tabs>
        <w:tab w:val="clear" w:pos="4320"/>
        <w:tab w:val="clear" w:pos="8640"/>
        <w:tab w:val="right" w:pos="9720"/>
      </w:tabs>
      <w:spacing w:after="120"/>
    </w:pPr>
    <w:rPr>
      <w:b/>
      <w:sz w:val="28"/>
    </w:rPr>
  </w:style>
  <w:style w:type="paragraph" w:customStyle="1" w:styleId="3s">
    <w:name w:val="3#s"/>
    <w:basedOn w:val="2s"/>
    <w:pPr>
      <w:ind w:left="2160" w:hanging="1440"/>
    </w:pPr>
  </w:style>
  <w:style w:type="paragraph" w:customStyle="1" w:styleId="4s">
    <w:name w:val="4#s"/>
    <w:basedOn w:val="2s"/>
    <w:pPr>
      <w:ind w:left="3060" w:hanging="1260"/>
    </w:pPr>
  </w:style>
  <w:style w:type="paragraph" w:customStyle="1" w:styleId="body1">
    <w:name w:val="body 1"/>
    <w:aliases w:val="b1"/>
    <w:basedOn w:val="Normal"/>
    <w:pPr>
      <w:spacing w:before="240"/>
      <w:ind w:left="720"/>
      <w:jc w:val="both"/>
    </w:pPr>
  </w:style>
  <w:style w:type="paragraph" w:customStyle="1" w:styleId="body2">
    <w:name w:val="body 2"/>
    <w:basedOn w:val="Normal"/>
    <w:pPr>
      <w:spacing w:before="240"/>
      <w:ind w:left="720"/>
      <w:jc w:val="both"/>
    </w:pPr>
  </w:style>
  <w:style w:type="paragraph" w:customStyle="1" w:styleId="body3">
    <w:name w:val="body 3"/>
    <w:basedOn w:val="body2"/>
    <w:pPr>
      <w:ind w:left="1440"/>
    </w:pPr>
  </w:style>
  <w:style w:type="paragraph" w:styleId="PlainText">
    <w:name w:val="Plain Text"/>
    <w:basedOn w:val="Normal"/>
    <w:semiHidden/>
    <w:rPr>
      <w:rFonts w:ascii="Courier New" w:hAnsi="Courier New"/>
      <w:sz w:val="20"/>
    </w:rPr>
  </w:style>
  <w:style w:type="paragraph" w:customStyle="1" w:styleId="Paragraph2">
    <w:name w:val="Paragraph 2"/>
    <w:basedOn w:val="Normal"/>
    <w:pPr>
      <w:spacing w:before="120"/>
      <w:ind w:left="1440" w:right="360"/>
    </w:pPr>
  </w:style>
  <w:style w:type="paragraph" w:customStyle="1" w:styleId="Paragraph">
    <w:name w:val="Paragraph"/>
    <w:basedOn w:val="Normal"/>
    <w:pPr>
      <w:spacing w:before="120"/>
      <w:ind w:left="720" w:right="360"/>
    </w:pPr>
  </w:style>
  <w:style w:type="paragraph" w:customStyle="1" w:styleId="secthead">
    <w:name w:val="sect head"/>
    <w:basedOn w:val="Normal"/>
    <w:pPr>
      <w:tabs>
        <w:tab w:val="left" w:pos="720"/>
      </w:tabs>
    </w:pPr>
    <w:rPr>
      <w:rFonts w:ascii="Helvetica" w:hAnsi="Helvetica"/>
      <w:b/>
      <w:sz w:val="20"/>
    </w:rPr>
  </w:style>
  <w:style w:type="paragraph" w:customStyle="1" w:styleId="TableText">
    <w:name w:val="Table Text"/>
    <w:basedOn w:val="Normal"/>
    <w:pPr>
      <w:spacing w:before="40" w:after="80"/>
    </w:pPr>
    <w:rPr>
      <w:rFonts w:ascii="GE Inspira" w:hAnsi="GE Inspira"/>
      <w:sz w:val="22"/>
      <w:szCs w:val="24"/>
    </w:rPr>
  </w:style>
  <w:style w:type="paragraph" w:customStyle="1" w:styleId="Bullets-level4">
    <w:name w:val="Bullets - level 4"/>
    <w:basedOn w:val="Normal"/>
    <w:pPr>
      <w:numPr>
        <w:numId w:val="9"/>
      </w:numPr>
      <w:ind w:left="2880" w:hanging="270"/>
    </w:pPr>
    <w:rPr>
      <w:rFonts w:ascii="Times New Roman" w:hAnsi="Times New Roman"/>
      <w:sz w:val="20"/>
      <w:lang w:eastAsia="de-DE"/>
    </w:rPr>
  </w:style>
  <w:style w:type="paragraph" w:customStyle="1" w:styleId="TableHeaderText">
    <w:name w:val="Table Header Text"/>
    <w:basedOn w:val="Normal"/>
    <w:pPr>
      <w:spacing w:before="20" w:after="20"/>
      <w:jc w:val="center"/>
    </w:pPr>
    <w:rPr>
      <w:rFonts w:ascii="GE Inspira" w:hAnsi="GE Inspira"/>
      <w:b/>
      <w:sz w:val="22"/>
      <w:szCs w:val="24"/>
    </w:rPr>
  </w:style>
  <w:style w:type="character" w:customStyle="1" w:styleId="pageheader1">
    <w:name w:val="pageheader1"/>
    <w:rPr>
      <w:rFonts w:ascii="Arial" w:hAnsi="Arial" w:cs="Arial" w:hint="default"/>
      <w:b/>
      <w:bCs/>
      <w:strike w:val="0"/>
      <w:dstrike w:val="0"/>
      <w:color w:val="990000"/>
      <w:spacing w:val="0"/>
      <w:sz w:val="24"/>
      <w:szCs w:val="24"/>
      <w:u w:val="none"/>
      <w:effect w:val="none"/>
    </w:rPr>
  </w:style>
  <w:style w:type="paragraph" w:styleId="Title">
    <w:name w:val="Title"/>
    <w:basedOn w:val="Normal"/>
    <w:qFormat/>
    <w:pPr>
      <w:spacing w:before="60" w:after="120"/>
      <w:jc w:val="center"/>
    </w:pPr>
    <w:rPr>
      <w:rFonts w:ascii="Times New Roman" w:hAnsi="Times New Roman"/>
      <w:b/>
      <w:bCs/>
      <w:sz w:val="28"/>
      <w:szCs w:val="24"/>
    </w:rPr>
  </w:style>
  <w:style w:type="paragraph" w:customStyle="1" w:styleId="Figure">
    <w:name w:val="Figure"/>
    <w:basedOn w:val="BodyText2"/>
    <w:autoRedefine/>
    <w:pPr>
      <w:spacing w:after="0" w:line="240" w:lineRule="auto"/>
      <w:ind w:left="-810"/>
    </w:pPr>
    <w:rPr>
      <w:rFonts w:ascii="GE Inspira" w:hAnsi="GE Inspira" w:cs="Arial"/>
      <w:b/>
      <w:bCs/>
      <w:lang w:eastAsia="de-DE"/>
    </w:rPr>
  </w:style>
  <w:style w:type="paragraph" w:styleId="BodyText">
    <w:name w:val="Body Text"/>
    <w:basedOn w:val="Normal"/>
    <w:semiHidden/>
    <w:rPr>
      <w:rFonts w:ascii="Times New Roman" w:eastAsia="Batang" w:hAnsi="Times New Roman"/>
      <w:sz w:val="12"/>
      <w:szCs w:val="24"/>
      <w:lang w:eastAsia="ko-KR"/>
    </w:rPr>
  </w:style>
  <w:style w:type="paragraph" w:styleId="BodyText3">
    <w:name w:val="Body Text 3"/>
    <w:basedOn w:val="Normal"/>
    <w:semiHidden/>
    <w:rPr>
      <w:rFonts w:ascii="Arial" w:eastAsia="Batang" w:hAnsi="Arial" w:cs="Arial"/>
      <w:sz w:val="16"/>
      <w:szCs w:val="24"/>
      <w:lang w:eastAsia="ko-KR"/>
    </w:rPr>
  </w:style>
  <w:style w:type="paragraph" w:styleId="BodyText2">
    <w:name w:val="Body Text 2"/>
    <w:basedOn w:val="Normal"/>
    <w:semiHidden/>
    <w:pPr>
      <w:spacing w:after="120" w:line="480" w:lineRule="auto"/>
    </w:pPr>
  </w:style>
  <w:style w:type="table" w:styleId="TableGrid">
    <w:name w:val="Table Grid"/>
    <w:basedOn w:val="TableNormal"/>
    <w:uiPriority w:val="59"/>
    <w:rsid w:val="007446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A95700"/>
    <w:rPr>
      <w:b/>
      <w:bCs/>
      <w:sz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006EE4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006EE4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0431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0431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8233A"/>
    <w:pPr>
      <w:ind w:left="720"/>
      <w:contextualSpacing/>
    </w:pPr>
  </w:style>
  <w:style w:type="character" w:customStyle="1" w:styleId="EndnoteTextChar">
    <w:name w:val="Endnote Text Char"/>
    <w:basedOn w:val="DefaultParagraphFont"/>
    <w:link w:val="EndnoteText"/>
    <w:semiHidden/>
    <w:rsid w:val="00EB150A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rsid w:val="005D6D22"/>
    <w:rPr>
      <w:rFonts w:ascii="Times" w:hAnsi="Times"/>
      <w:sz w:val="36"/>
    </w:rPr>
  </w:style>
  <w:style w:type="character" w:customStyle="1" w:styleId="FooterChar">
    <w:name w:val="Footer Char"/>
    <w:aliases w:val="f Char"/>
    <w:link w:val="Footer"/>
    <w:rsid w:val="006E486D"/>
    <w:rPr>
      <w:rFonts w:ascii="Times" w:hAnsi="Times"/>
      <w:sz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D259F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259FB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259FB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259F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259FB"/>
    <w:rPr>
      <w:rFonts w:ascii="Times" w:hAnsi="Times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04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7.vsdx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package" Target="embeddings/Microsoft_Visio_Drawing13.vsdx"/><Relationship Id="rId25" Type="http://schemas.openxmlformats.org/officeDocument/2006/relationships/package" Target="embeddings/Microsoft_Visio_Drawing172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6.vsdx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61.vsdx"/><Relationship Id="rId5" Type="http://schemas.openxmlformats.org/officeDocument/2006/relationships/webSettings" Target="webSettings.xml"/><Relationship Id="rId15" Type="http://schemas.openxmlformats.org/officeDocument/2006/relationships/image" Target="media/image7.wmf"/><Relationship Id="rId23" Type="http://schemas.openxmlformats.org/officeDocument/2006/relationships/package" Target="embeddings/Microsoft_Visio_Drawing19.vsdx"/><Relationship Id="rId28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15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8.vsdx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80.wmf"/><Relationship Id="rId1" Type="http://schemas.openxmlformats.org/officeDocument/2006/relationships/image" Target="media/image8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80.wmf"/><Relationship Id="rId1" Type="http://schemas.openxmlformats.org/officeDocument/2006/relationships/image" Target="media/image8.w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1025D6-1387-4E28-AA48-495E4CB2A5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3</Pages>
  <Words>2404</Words>
  <Characters>13706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prietory Template</vt:lpstr>
    </vt:vector>
  </TitlesOfParts>
  <Company>GE Medical Systems IIS</Company>
  <LinksUpToDate>false</LinksUpToDate>
  <CharactersWithSpaces>16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rietory Template</dc:title>
  <dc:creator>IIS-User</dc:creator>
  <cp:lastModifiedBy>Creager, Jack (GE Healthcare)</cp:lastModifiedBy>
  <cp:revision>7</cp:revision>
  <cp:lastPrinted>2021-12-14T07:22:00Z</cp:lastPrinted>
  <dcterms:created xsi:type="dcterms:W3CDTF">2021-12-14T06:40:00Z</dcterms:created>
  <dcterms:modified xsi:type="dcterms:W3CDTF">2021-12-22T15:23:00Z</dcterms:modified>
</cp:coreProperties>
</file>